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w:t>
      </w:r>
      <w:bookmarkStart w:id="0" w:name="_GoBack"/>
      <w:bookmarkEnd w:id="0"/>
      <w:r>
        <w:t>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Default="00C6152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w:t>
      </w:r>
      <w:proofErr w:type="gramStart"/>
      <w:r>
        <w:t>В области имитационного моделирования существуют два обширных класса алгоритмов: консервативные и оптимистические, причём в основном выбор делается в пользу последних.</w:t>
      </w:r>
      <w:proofErr w:type="gramEnd"/>
      <w:r>
        <w:t xml:space="preserve"> Однако оптимистические алгоритмы не лишены недостатков, которые специалисты и эксперты и по сей день пытаются </w:t>
      </w:r>
      <w:r w:rsidR="00DA6000">
        <w:t>нивелировать</w:t>
      </w:r>
      <w:r>
        <w:t>.</w:t>
      </w:r>
    </w:p>
    <w:p w:rsidR="0065501C" w:rsidRPr="0065501C" w:rsidRDefault="0065501C" w:rsidP="0065501C">
      <w:pPr>
        <w:pStyle w:val="TrixMain"/>
      </w:pPr>
      <w:r>
        <w:t>В работе предложен новейший подход к оптимизации данного класса алгоритмов, основанный на знаниях об исследуемой  модели. В тексте представлены описания существующих и предлагаемых алгоритмов, оценка сложности, область их применения, практические результаты. Также описана архитектура агентной платформы «</w:t>
      </w:r>
      <w:r>
        <w:rPr>
          <w:lang w:val="en-US"/>
        </w:rPr>
        <w:t>Better</w:t>
      </w:r>
      <w:r>
        <w:t>»</w:t>
      </w:r>
      <w:r w:rsidRPr="0065501C">
        <w:t xml:space="preserve">, </w:t>
      </w:r>
      <w:r>
        <w:t>на которой проводились эксперименты.</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246F33"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362744" w:history="1">
        <w:r w:rsidR="00246F33" w:rsidRPr="005A4AFE">
          <w:rPr>
            <w:rStyle w:val="a7"/>
            <w:noProof/>
          </w:rPr>
          <w:t>Введение</w:t>
        </w:r>
        <w:r w:rsidR="00246F33">
          <w:rPr>
            <w:noProof/>
            <w:webHidden/>
          </w:rPr>
          <w:tab/>
        </w:r>
        <w:r w:rsidR="00246F33">
          <w:rPr>
            <w:noProof/>
            <w:webHidden/>
          </w:rPr>
          <w:fldChar w:fldCharType="begin"/>
        </w:r>
        <w:r w:rsidR="00246F33">
          <w:rPr>
            <w:noProof/>
            <w:webHidden/>
          </w:rPr>
          <w:instrText xml:space="preserve"> PAGEREF _Toc359362744 \h </w:instrText>
        </w:r>
        <w:r w:rsidR="00246F33">
          <w:rPr>
            <w:noProof/>
            <w:webHidden/>
          </w:rPr>
        </w:r>
        <w:r w:rsidR="00246F33">
          <w:rPr>
            <w:noProof/>
            <w:webHidden/>
          </w:rPr>
          <w:fldChar w:fldCharType="separate"/>
        </w:r>
        <w:r w:rsidR="00246F33">
          <w:rPr>
            <w:noProof/>
            <w:webHidden/>
          </w:rPr>
          <w:t>5</w:t>
        </w:r>
        <w:r w:rsidR="00246F33">
          <w:rPr>
            <w:noProof/>
            <w:webHidden/>
          </w:rPr>
          <w:fldChar w:fldCharType="end"/>
        </w:r>
      </w:hyperlink>
    </w:p>
    <w:p w:rsidR="00246F33" w:rsidRDefault="00246F33">
      <w:pPr>
        <w:pStyle w:val="11"/>
        <w:tabs>
          <w:tab w:val="left" w:pos="1100"/>
        </w:tabs>
        <w:rPr>
          <w:rFonts w:eastAsiaTheme="minorEastAsia"/>
          <w:noProof/>
          <w:lang w:eastAsia="ru-RU"/>
        </w:rPr>
      </w:pPr>
      <w:hyperlink w:anchor="_Toc359362745" w:history="1">
        <w:r w:rsidRPr="005A4AFE">
          <w:rPr>
            <w:rStyle w:val="a7"/>
            <w:noProof/>
          </w:rPr>
          <w:t>Глава 1.</w:t>
        </w:r>
        <w:r>
          <w:rPr>
            <w:rFonts w:eastAsiaTheme="minorEastAsia"/>
            <w:noProof/>
            <w:lang w:eastAsia="ru-RU"/>
          </w:rPr>
          <w:tab/>
        </w:r>
        <w:r w:rsidRPr="005A4AFE">
          <w:rPr>
            <w:rStyle w:val="a7"/>
            <w:noProof/>
          </w:rPr>
          <w:t>Преимущества агентного имитационного моделирования</w:t>
        </w:r>
        <w:r>
          <w:rPr>
            <w:noProof/>
            <w:webHidden/>
          </w:rPr>
          <w:tab/>
        </w:r>
        <w:r>
          <w:rPr>
            <w:noProof/>
            <w:webHidden/>
          </w:rPr>
          <w:fldChar w:fldCharType="begin"/>
        </w:r>
        <w:r>
          <w:rPr>
            <w:noProof/>
            <w:webHidden/>
          </w:rPr>
          <w:instrText xml:space="preserve"> PAGEREF _Toc359362745 \h </w:instrText>
        </w:r>
        <w:r>
          <w:rPr>
            <w:noProof/>
            <w:webHidden/>
          </w:rPr>
        </w:r>
        <w:r>
          <w:rPr>
            <w:noProof/>
            <w:webHidden/>
          </w:rPr>
          <w:fldChar w:fldCharType="separate"/>
        </w:r>
        <w:r>
          <w:rPr>
            <w:noProof/>
            <w:webHidden/>
          </w:rPr>
          <w:t>7</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46" w:history="1">
        <w:r w:rsidRPr="005A4AFE">
          <w:rPr>
            <w:rStyle w:val="a7"/>
            <w:noProof/>
          </w:rPr>
          <w:t>Имитационное моделирование</w:t>
        </w:r>
        <w:r>
          <w:rPr>
            <w:noProof/>
            <w:webHidden/>
          </w:rPr>
          <w:tab/>
        </w:r>
        <w:r>
          <w:rPr>
            <w:noProof/>
            <w:webHidden/>
          </w:rPr>
          <w:fldChar w:fldCharType="begin"/>
        </w:r>
        <w:r>
          <w:rPr>
            <w:noProof/>
            <w:webHidden/>
          </w:rPr>
          <w:instrText xml:space="preserve"> PAGEREF _Toc359362746 \h </w:instrText>
        </w:r>
        <w:r>
          <w:rPr>
            <w:noProof/>
            <w:webHidden/>
          </w:rPr>
        </w:r>
        <w:r>
          <w:rPr>
            <w:noProof/>
            <w:webHidden/>
          </w:rPr>
          <w:fldChar w:fldCharType="separate"/>
        </w:r>
        <w:r>
          <w:rPr>
            <w:noProof/>
            <w:webHidden/>
          </w:rPr>
          <w:t>7</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47" w:history="1">
        <w:r w:rsidRPr="005A4AFE">
          <w:rPr>
            <w:rStyle w:val="a7"/>
            <w:noProof/>
          </w:rPr>
          <w:t>Мультиагентные системы</w:t>
        </w:r>
        <w:r>
          <w:rPr>
            <w:noProof/>
            <w:webHidden/>
          </w:rPr>
          <w:tab/>
        </w:r>
        <w:r>
          <w:rPr>
            <w:noProof/>
            <w:webHidden/>
          </w:rPr>
          <w:fldChar w:fldCharType="begin"/>
        </w:r>
        <w:r>
          <w:rPr>
            <w:noProof/>
            <w:webHidden/>
          </w:rPr>
          <w:instrText xml:space="preserve"> PAGEREF _Toc359362747 \h </w:instrText>
        </w:r>
        <w:r>
          <w:rPr>
            <w:noProof/>
            <w:webHidden/>
          </w:rPr>
        </w:r>
        <w:r>
          <w:rPr>
            <w:noProof/>
            <w:webHidden/>
          </w:rPr>
          <w:fldChar w:fldCharType="separate"/>
        </w:r>
        <w:r>
          <w:rPr>
            <w:noProof/>
            <w:webHidden/>
          </w:rPr>
          <w:t>9</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48" w:history="1">
        <w:r w:rsidRPr="005A4AFE">
          <w:rPr>
            <w:rStyle w:val="a7"/>
            <w:noProof/>
          </w:rPr>
          <w:t>Агентное моделирование</w:t>
        </w:r>
        <w:r>
          <w:rPr>
            <w:noProof/>
            <w:webHidden/>
          </w:rPr>
          <w:tab/>
        </w:r>
        <w:r>
          <w:rPr>
            <w:noProof/>
            <w:webHidden/>
          </w:rPr>
          <w:fldChar w:fldCharType="begin"/>
        </w:r>
        <w:r>
          <w:rPr>
            <w:noProof/>
            <w:webHidden/>
          </w:rPr>
          <w:instrText xml:space="preserve"> PAGEREF _Toc359362748 \h </w:instrText>
        </w:r>
        <w:r>
          <w:rPr>
            <w:noProof/>
            <w:webHidden/>
          </w:rPr>
        </w:r>
        <w:r>
          <w:rPr>
            <w:noProof/>
            <w:webHidden/>
          </w:rPr>
          <w:fldChar w:fldCharType="separate"/>
        </w:r>
        <w:r>
          <w:rPr>
            <w:noProof/>
            <w:webHidden/>
          </w:rPr>
          <w:t>11</w:t>
        </w:r>
        <w:r>
          <w:rPr>
            <w:noProof/>
            <w:webHidden/>
          </w:rPr>
          <w:fldChar w:fldCharType="end"/>
        </w:r>
      </w:hyperlink>
    </w:p>
    <w:p w:rsidR="00246F33" w:rsidRDefault="00246F33">
      <w:pPr>
        <w:pStyle w:val="11"/>
        <w:tabs>
          <w:tab w:val="left" w:pos="1100"/>
        </w:tabs>
        <w:rPr>
          <w:rFonts w:eastAsiaTheme="minorEastAsia"/>
          <w:noProof/>
          <w:lang w:eastAsia="ru-RU"/>
        </w:rPr>
      </w:pPr>
      <w:hyperlink w:anchor="_Toc359362749" w:history="1">
        <w:r w:rsidRPr="005A4AFE">
          <w:rPr>
            <w:rStyle w:val="a7"/>
            <w:noProof/>
          </w:rPr>
          <w:t>Глава 2.</w:t>
        </w:r>
        <w:r>
          <w:rPr>
            <w:rFonts w:eastAsiaTheme="minorEastAsia"/>
            <w:noProof/>
            <w:lang w:eastAsia="ru-RU"/>
          </w:rPr>
          <w:tab/>
        </w:r>
        <w:r w:rsidRPr="005A4AFE">
          <w:rPr>
            <w:rStyle w:val="a7"/>
            <w:noProof/>
          </w:rPr>
          <w:t>Постановка задачи. Проблема синхронизации логических процессов</w:t>
        </w:r>
        <w:r>
          <w:rPr>
            <w:noProof/>
            <w:webHidden/>
          </w:rPr>
          <w:tab/>
        </w:r>
        <w:r>
          <w:rPr>
            <w:noProof/>
            <w:webHidden/>
          </w:rPr>
          <w:fldChar w:fldCharType="begin"/>
        </w:r>
        <w:r>
          <w:rPr>
            <w:noProof/>
            <w:webHidden/>
          </w:rPr>
          <w:instrText xml:space="preserve"> PAGEREF _Toc359362749 \h </w:instrText>
        </w:r>
        <w:r>
          <w:rPr>
            <w:noProof/>
            <w:webHidden/>
          </w:rPr>
        </w:r>
        <w:r>
          <w:rPr>
            <w:noProof/>
            <w:webHidden/>
          </w:rPr>
          <w:fldChar w:fldCharType="separate"/>
        </w:r>
        <w:r>
          <w:rPr>
            <w:noProof/>
            <w:webHidden/>
          </w:rPr>
          <w:t>13</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50" w:history="1">
        <w:r w:rsidRPr="005A4AFE">
          <w:rPr>
            <w:rStyle w:val="a7"/>
            <w:noProof/>
          </w:rPr>
          <w:t>Распределённое имитационное моделирование</w:t>
        </w:r>
        <w:r>
          <w:rPr>
            <w:noProof/>
            <w:webHidden/>
          </w:rPr>
          <w:tab/>
        </w:r>
        <w:r>
          <w:rPr>
            <w:noProof/>
            <w:webHidden/>
          </w:rPr>
          <w:fldChar w:fldCharType="begin"/>
        </w:r>
        <w:r>
          <w:rPr>
            <w:noProof/>
            <w:webHidden/>
          </w:rPr>
          <w:instrText xml:space="preserve"> PAGEREF _Toc359362750 \h </w:instrText>
        </w:r>
        <w:r>
          <w:rPr>
            <w:noProof/>
            <w:webHidden/>
          </w:rPr>
        </w:r>
        <w:r>
          <w:rPr>
            <w:noProof/>
            <w:webHidden/>
          </w:rPr>
          <w:fldChar w:fldCharType="separate"/>
        </w:r>
        <w:r>
          <w:rPr>
            <w:noProof/>
            <w:webHidden/>
          </w:rPr>
          <w:t>13</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51" w:history="1">
        <w:r w:rsidRPr="005A4AFE">
          <w:rPr>
            <w:rStyle w:val="a7"/>
            <w:noProof/>
          </w:rPr>
          <w:t>Консервативные алгоритмы синхронизации</w:t>
        </w:r>
        <w:r>
          <w:rPr>
            <w:noProof/>
            <w:webHidden/>
          </w:rPr>
          <w:tab/>
        </w:r>
        <w:r>
          <w:rPr>
            <w:noProof/>
            <w:webHidden/>
          </w:rPr>
          <w:fldChar w:fldCharType="begin"/>
        </w:r>
        <w:r>
          <w:rPr>
            <w:noProof/>
            <w:webHidden/>
          </w:rPr>
          <w:instrText xml:space="preserve"> PAGEREF _Toc359362751 \h </w:instrText>
        </w:r>
        <w:r>
          <w:rPr>
            <w:noProof/>
            <w:webHidden/>
          </w:rPr>
        </w:r>
        <w:r>
          <w:rPr>
            <w:noProof/>
            <w:webHidden/>
          </w:rPr>
          <w:fldChar w:fldCharType="separate"/>
        </w:r>
        <w:r>
          <w:rPr>
            <w:noProof/>
            <w:webHidden/>
          </w:rPr>
          <w:t>17</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52" w:history="1">
        <w:r w:rsidRPr="005A4AFE">
          <w:rPr>
            <w:rStyle w:val="a7"/>
            <w:noProof/>
          </w:rPr>
          <w:t>Оптимистические алгоритмы синхронизации</w:t>
        </w:r>
        <w:r>
          <w:rPr>
            <w:noProof/>
            <w:webHidden/>
          </w:rPr>
          <w:tab/>
        </w:r>
        <w:r>
          <w:rPr>
            <w:noProof/>
            <w:webHidden/>
          </w:rPr>
          <w:fldChar w:fldCharType="begin"/>
        </w:r>
        <w:r>
          <w:rPr>
            <w:noProof/>
            <w:webHidden/>
          </w:rPr>
          <w:instrText xml:space="preserve"> PAGEREF _Toc359362752 \h </w:instrText>
        </w:r>
        <w:r>
          <w:rPr>
            <w:noProof/>
            <w:webHidden/>
          </w:rPr>
        </w:r>
        <w:r>
          <w:rPr>
            <w:noProof/>
            <w:webHidden/>
          </w:rPr>
          <w:fldChar w:fldCharType="separate"/>
        </w:r>
        <w:r>
          <w:rPr>
            <w:noProof/>
            <w:webHidden/>
          </w:rPr>
          <w:t>20</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53" w:history="1">
        <w:r w:rsidRPr="005A4AFE">
          <w:rPr>
            <w:rStyle w:val="a7"/>
            <w:noProof/>
          </w:rPr>
          <w:t>Сравнение классов алгоритмов</w:t>
        </w:r>
        <w:r>
          <w:rPr>
            <w:noProof/>
            <w:webHidden/>
          </w:rPr>
          <w:tab/>
        </w:r>
        <w:r>
          <w:rPr>
            <w:noProof/>
            <w:webHidden/>
          </w:rPr>
          <w:fldChar w:fldCharType="begin"/>
        </w:r>
        <w:r>
          <w:rPr>
            <w:noProof/>
            <w:webHidden/>
          </w:rPr>
          <w:instrText xml:space="preserve"> PAGEREF _Toc359362753 \h </w:instrText>
        </w:r>
        <w:r>
          <w:rPr>
            <w:noProof/>
            <w:webHidden/>
          </w:rPr>
        </w:r>
        <w:r>
          <w:rPr>
            <w:noProof/>
            <w:webHidden/>
          </w:rPr>
          <w:fldChar w:fldCharType="separate"/>
        </w:r>
        <w:r>
          <w:rPr>
            <w:noProof/>
            <w:webHidden/>
          </w:rPr>
          <w:t>23</w:t>
        </w:r>
        <w:r>
          <w:rPr>
            <w:noProof/>
            <w:webHidden/>
          </w:rPr>
          <w:fldChar w:fldCharType="end"/>
        </w:r>
      </w:hyperlink>
    </w:p>
    <w:p w:rsidR="00246F33" w:rsidRDefault="00246F33">
      <w:pPr>
        <w:pStyle w:val="11"/>
        <w:tabs>
          <w:tab w:val="left" w:pos="1100"/>
        </w:tabs>
        <w:rPr>
          <w:rFonts w:eastAsiaTheme="minorEastAsia"/>
          <w:noProof/>
          <w:lang w:eastAsia="ru-RU"/>
        </w:rPr>
      </w:pPr>
      <w:hyperlink w:anchor="_Toc359362754" w:history="1">
        <w:r w:rsidRPr="005A4AFE">
          <w:rPr>
            <w:rStyle w:val="a7"/>
            <w:noProof/>
          </w:rPr>
          <w:t>Глава 3.</w:t>
        </w:r>
        <w:r>
          <w:rPr>
            <w:rFonts w:eastAsiaTheme="minorEastAsia"/>
            <w:noProof/>
            <w:lang w:eastAsia="ru-RU"/>
          </w:rPr>
          <w:tab/>
        </w:r>
        <w:r w:rsidRPr="005A4AFE">
          <w:rPr>
            <w:rStyle w:val="a7"/>
            <w:noProof/>
          </w:rPr>
          <w:t>Оптимизация алгоритмов синхронизации логических процессов</w:t>
        </w:r>
        <w:r>
          <w:rPr>
            <w:noProof/>
            <w:webHidden/>
          </w:rPr>
          <w:tab/>
        </w:r>
        <w:r>
          <w:rPr>
            <w:noProof/>
            <w:webHidden/>
          </w:rPr>
          <w:fldChar w:fldCharType="begin"/>
        </w:r>
        <w:r>
          <w:rPr>
            <w:noProof/>
            <w:webHidden/>
          </w:rPr>
          <w:instrText xml:space="preserve"> PAGEREF _Toc359362754 \h </w:instrText>
        </w:r>
        <w:r>
          <w:rPr>
            <w:noProof/>
            <w:webHidden/>
          </w:rPr>
        </w:r>
        <w:r>
          <w:rPr>
            <w:noProof/>
            <w:webHidden/>
          </w:rPr>
          <w:fldChar w:fldCharType="separate"/>
        </w:r>
        <w:r>
          <w:rPr>
            <w:noProof/>
            <w:webHidden/>
          </w:rPr>
          <w:t>26</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55" w:history="1">
        <w:r w:rsidRPr="005A4AFE">
          <w:rPr>
            <w:rStyle w:val="a7"/>
            <w:noProof/>
          </w:rPr>
          <w:t>Модификации консервативных алгоритмов</w:t>
        </w:r>
        <w:r>
          <w:rPr>
            <w:noProof/>
            <w:webHidden/>
          </w:rPr>
          <w:tab/>
        </w:r>
        <w:r>
          <w:rPr>
            <w:noProof/>
            <w:webHidden/>
          </w:rPr>
          <w:fldChar w:fldCharType="begin"/>
        </w:r>
        <w:r>
          <w:rPr>
            <w:noProof/>
            <w:webHidden/>
          </w:rPr>
          <w:instrText xml:space="preserve"> PAGEREF _Toc359362755 \h </w:instrText>
        </w:r>
        <w:r>
          <w:rPr>
            <w:noProof/>
            <w:webHidden/>
          </w:rPr>
        </w:r>
        <w:r>
          <w:rPr>
            <w:noProof/>
            <w:webHidden/>
          </w:rPr>
          <w:fldChar w:fldCharType="separate"/>
        </w:r>
        <w:r>
          <w:rPr>
            <w:noProof/>
            <w:webHidden/>
          </w:rPr>
          <w:t>26</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56" w:history="1">
        <w:r w:rsidRPr="005A4AFE">
          <w:rPr>
            <w:rStyle w:val="a7"/>
            <w:noProof/>
          </w:rPr>
          <w:t>Модификации оптимистических алгоритмов</w:t>
        </w:r>
        <w:r>
          <w:rPr>
            <w:noProof/>
            <w:webHidden/>
          </w:rPr>
          <w:tab/>
        </w:r>
        <w:r>
          <w:rPr>
            <w:noProof/>
            <w:webHidden/>
          </w:rPr>
          <w:fldChar w:fldCharType="begin"/>
        </w:r>
        <w:r>
          <w:rPr>
            <w:noProof/>
            <w:webHidden/>
          </w:rPr>
          <w:instrText xml:space="preserve"> PAGEREF _Toc359362756 \h </w:instrText>
        </w:r>
        <w:r>
          <w:rPr>
            <w:noProof/>
            <w:webHidden/>
          </w:rPr>
        </w:r>
        <w:r>
          <w:rPr>
            <w:noProof/>
            <w:webHidden/>
          </w:rPr>
          <w:fldChar w:fldCharType="separate"/>
        </w:r>
        <w:r>
          <w:rPr>
            <w:noProof/>
            <w:webHidden/>
          </w:rPr>
          <w:t>30</w:t>
        </w:r>
        <w:r>
          <w:rPr>
            <w:noProof/>
            <w:webHidden/>
          </w:rPr>
          <w:fldChar w:fldCharType="end"/>
        </w:r>
      </w:hyperlink>
    </w:p>
    <w:p w:rsidR="00246F33" w:rsidRDefault="00246F33">
      <w:pPr>
        <w:pStyle w:val="11"/>
        <w:tabs>
          <w:tab w:val="left" w:pos="1100"/>
        </w:tabs>
        <w:rPr>
          <w:rFonts w:eastAsiaTheme="minorEastAsia"/>
          <w:noProof/>
          <w:lang w:eastAsia="ru-RU"/>
        </w:rPr>
      </w:pPr>
      <w:hyperlink w:anchor="_Toc359362757" w:history="1">
        <w:r w:rsidRPr="005A4AFE">
          <w:rPr>
            <w:rStyle w:val="a7"/>
            <w:noProof/>
          </w:rPr>
          <w:t>Глава 4.</w:t>
        </w:r>
        <w:r>
          <w:rPr>
            <w:rFonts w:eastAsiaTheme="minorEastAsia"/>
            <w:noProof/>
            <w:lang w:eastAsia="ru-RU"/>
          </w:rPr>
          <w:tab/>
        </w:r>
        <w:r w:rsidRPr="005A4AFE">
          <w:rPr>
            <w:rStyle w:val="a7"/>
            <w:noProof/>
          </w:rPr>
          <w:t>Алгоритмы синхронизации агентов, основанные на знаниях о модели</w:t>
        </w:r>
        <w:r>
          <w:rPr>
            <w:noProof/>
            <w:webHidden/>
          </w:rPr>
          <w:tab/>
        </w:r>
        <w:r>
          <w:rPr>
            <w:noProof/>
            <w:webHidden/>
          </w:rPr>
          <w:fldChar w:fldCharType="begin"/>
        </w:r>
        <w:r>
          <w:rPr>
            <w:noProof/>
            <w:webHidden/>
          </w:rPr>
          <w:instrText xml:space="preserve"> PAGEREF _Toc359362757 \h </w:instrText>
        </w:r>
        <w:r>
          <w:rPr>
            <w:noProof/>
            <w:webHidden/>
          </w:rPr>
        </w:r>
        <w:r>
          <w:rPr>
            <w:noProof/>
            <w:webHidden/>
          </w:rPr>
          <w:fldChar w:fldCharType="separate"/>
        </w:r>
        <w:r>
          <w:rPr>
            <w:noProof/>
            <w:webHidden/>
          </w:rPr>
          <w:t>42</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58" w:history="1">
        <w:r w:rsidRPr="005A4AFE">
          <w:rPr>
            <w:rStyle w:val="a7"/>
            <w:noProof/>
          </w:rPr>
          <w:t>Ограничения и сфера применимости алгоритмов</w:t>
        </w:r>
        <w:r>
          <w:rPr>
            <w:noProof/>
            <w:webHidden/>
          </w:rPr>
          <w:tab/>
        </w:r>
        <w:r>
          <w:rPr>
            <w:noProof/>
            <w:webHidden/>
          </w:rPr>
          <w:fldChar w:fldCharType="begin"/>
        </w:r>
        <w:r>
          <w:rPr>
            <w:noProof/>
            <w:webHidden/>
          </w:rPr>
          <w:instrText xml:space="preserve"> PAGEREF _Toc359362758 \h </w:instrText>
        </w:r>
        <w:r>
          <w:rPr>
            <w:noProof/>
            <w:webHidden/>
          </w:rPr>
        </w:r>
        <w:r>
          <w:rPr>
            <w:noProof/>
            <w:webHidden/>
          </w:rPr>
          <w:fldChar w:fldCharType="separate"/>
        </w:r>
        <w:r>
          <w:rPr>
            <w:noProof/>
            <w:webHidden/>
          </w:rPr>
          <w:t>42</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59" w:history="1">
        <w:r w:rsidRPr="005A4AFE">
          <w:rPr>
            <w:rStyle w:val="a7"/>
            <w:noProof/>
          </w:rPr>
          <w:t>Природа откатов</w:t>
        </w:r>
        <w:r>
          <w:rPr>
            <w:noProof/>
            <w:webHidden/>
          </w:rPr>
          <w:tab/>
        </w:r>
        <w:r>
          <w:rPr>
            <w:noProof/>
            <w:webHidden/>
          </w:rPr>
          <w:fldChar w:fldCharType="begin"/>
        </w:r>
        <w:r>
          <w:rPr>
            <w:noProof/>
            <w:webHidden/>
          </w:rPr>
          <w:instrText xml:space="preserve"> PAGEREF _Toc359362759 \h </w:instrText>
        </w:r>
        <w:r>
          <w:rPr>
            <w:noProof/>
            <w:webHidden/>
          </w:rPr>
        </w:r>
        <w:r>
          <w:rPr>
            <w:noProof/>
            <w:webHidden/>
          </w:rPr>
          <w:fldChar w:fldCharType="separate"/>
        </w:r>
        <w:r>
          <w:rPr>
            <w:noProof/>
            <w:webHidden/>
          </w:rPr>
          <w:t>44</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60" w:history="1">
        <w:r w:rsidRPr="005A4AFE">
          <w:rPr>
            <w:rStyle w:val="a7"/>
            <w:noProof/>
          </w:rPr>
          <w:t>Алгоритм#1</w:t>
        </w:r>
        <w:r>
          <w:rPr>
            <w:noProof/>
            <w:webHidden/>
          </w:rPr>
          <w:tab/>
        </w:r>
        <w:r>
          <w:rPr>
            <w:noProof/>
            <w:webHidden/>
          </w:rPr>
          <w:fldChar w:fldCharType="begin"/>
        </w:r>
        <w:r>
          <w:rPr>
            <w:noProof/>
            <w:webHidden/>
          </w:rPr>
          <w:instrText xml:space="preserve"> PAGEREF _Toc359362760 \h </w:instrText>
        </w:r>
        <w:r>
          <w:rPr>
            <w:noProof/>
            <w:webHidden/>
          </w:rPr>
        </w:r>
        <w:r>
          <w:rPr>
            <w:noProof/>
            <w:webHidden/>
          </w:rPr>
          <w:fldChar w:fldCharType="separate"/>
        </w:r>
        <w:r>
          <w:rPr>
            <w:noProof/>
            <w:webHidden/>
          </w:rPr>
          <w:t>46</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61" w:history="1">
        <w:r w:rsidRPr="005A4AFE">
          <w:rPr>
            <w:rStyle w:val="a7"/>
            <w:noProof/>
          </w:rPr>
          <w:t>Алгоритм#2</w:t>
        </w:r>
        <w:r>
          <w:rPr>
            <w:noProof/>
            <w:webHidden/>
          </w:rPr>
          <w:tab/>
        </w:r>
        <w:r>
          <w:rPr>
            <w:noProof/>
            <w:webHidden/>
          </w:rPr>
          <w:fldChar w:fldCharType="begin"/>
        </w:r>
        <w:r>
          <w:rPr>
            <w:noProof/>
            <w:webHidden/>
          </w:rPr>
          <w:instrText xml:space="preserve"> PAGEREF _Toc359362761 \h </w:instrText>
        </w:r>
        <w:r>
          <w:rPr>
            <w:noProof/>
            <w:webHidden/>
          </w:rPr>
        </w:r>
        <w:r>
          <w:rPr>
            <w:noProof/>
            <w:webHidden/>
          </w:rPr>
          <w:fldChar w:fldCharType="separate"/>
        </w:r>
        <w:r>
          <w:rPr>
            <w:noProof/>
            <w:webHidden/>
          </w:rPr>
          <w:t>47</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62" w:history="1">
        <w:r w:rsidRPr="005A4AFE">
          <w:rPr>
            <w:rStyle w:val="a7"/>
            <w:noProof/>
          </w:rPr>
          <w:t>Алгоритм#3</w:t>
        </w:r>
        <w:r>
          <w:rPr>
            <w:noProof/>
            <w:webHidden/>
          </w:rPr>
          <w:tab/>
        </w:r>
        <w:r>
          <w:rPr>
            <w:noProof/>
            <w:webHidden/>
          </w:rPr>
          <w:fldChar w:fldCharType="begin"/>
        </w:r>
        <w:r>
          <w:rPr>
            <w:noProof/>
            <w:webHidden/>
          </w:rPr>
          <w:instrText xml:space="preserve"> PAGEREF _Toc359362762 \h </w:instrText>
        </w:r>
        <w:r>
          <w:rPr>
            <w:noProof/>
            <w:webHidden/>
          </w:rPr>
        </w:r>
        <w:r>
          <w:rPr>
            <w:noProof/>
            <w:webHidden/>
          </w:rPr>
          <w:fldChar w:fldCharType="separate"/>
        </w:r>
        <w:r>
          <w:rPr>
            <w:noProof/>
            <w:webHidden/>
          </w:rPr>
          <w:t>50</w:t>
        </w:r>
        <w:r>
          <w:rPr>
            <w:noProof/>
            <w:webHidden/>
          </w:rPr>
          <w:fldChar w:fldCharType="end"/>
        </w:r>
      </w:hyperlink>
    </w:p>
    <w:p w:rsidR="00246F33" w:rsidRDefault="00246F33">
      <w:pPr>
        <w:pStyle w:val="11"/>
        <w:tabs>
          <w:tab w:val="left" w:pos="1100"/>
        </w:tabs>
        <w:rPr>
          <w:rFonts w:eastAsiaTheme="minorEastAsia"/>
          <w:noProof/>
          <w:lang w:eastAsia="ru-RU"/>
        </w:rPr>
      </w:pPr>
      <w:hyperlink w:anchor="_Toc359362763" w:history="1">
        <w:r w:rsidRPr="005A4AFE">
          <w:rPr>
            <w:rStyle w:val="a7"/>
            <w:noProof/>
          </w:rPr>
          <w:t>Глава 5.</w:t>
        </w:r>
        <w:r>
          <w:rPr>
            <w:rFonts w:eastAsiaTheme="minorEastAsia"/>
            <w:noProof/>
            <w:lang w:eastAsia="ru-RU"/>
          </w:rPr>
          <w:tab/>
        </w:r>
        <w:r w:rsidRPr="005A4AFE">
          <w:rPr>
            <w:rStyle w:val="a7"/>
            <w:noProof/>
          </w:rPr>
          <w:t>Разработка платформы. Архитектура, технологии и инструментальные средства</w:t>
        </w:r>
        <w:r>
          <w:rPr>
            <w:noProof/>
            <w:webHidden/>
          </w:rPr>
          <w:tab/>
        </w:r>
        <w:r>
          <w:rPr>
            <w:noProof/>
            <w:webHidden/>
          </w:rPr>
          <w:fldChar w:fldCharType="begin"/>
        </w:r>
        <w:r>
          <w:rPr>
            <w:noProof/>
            <w:webHidden/>
          </w:rPr>
          <w:instrText xml:space="preserve"> PAGEREF _Toc359362763 \h </w:instrText>
        </w:r>
        <w:r>
          <w:rPr>
            <w:noProof/>
            <w:webHidden/>
          </w:rPr>
        </w:r>
        <w:r>
          <w:rPr>
            <w:noProof/>
            <w:webHidden/>
          </w:rPr>
          <w:fldChar w:fldCharType="separate"/>
        </w:r>
        <w:r>
          <w:rPr>
            <w:noProof/>
            <w:webHidden/>
          </w:rPr>
          <w:t>64</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64" w:history="1">
        <w:r w:rsidRPr="005A4AFE">
          <w:rPr>
            <w:rStyle w:val="a7"/>
            <w:noProof/>
          </w:rPr>
          <w:t>Модель акторов</w:t>
        </w:r>
        <w:r>
          <w:rPr>
            <w:noProof/>
            <w:webHidden/>
          </w:rPr>
          <w:tab/>
        </w:r>
        <w:r>
          <w:rPr>
            <w:noProof/>
            <w:webHidden/>
          </w:rPr>
          <w:fldChar w:fldCharType="begin"/>
        </w:r>
        <w:r>
          <w:rPr>
            <w:noProof/>
            <w:webHidden/>
          </w:rPr>
          <w:instrText xml:space="preserve"> PAGEREF _Toc359362764 \h </w:instrText>
        </w:r>
        <w:r>
          <w:rPr>
            <w:noProof/>
            <w:webHidden/>
          </w:rPr>
        </w:r>
        <w:r>
          <w:rPr>
            <w:noProof/>
            <w:webHidden/>
          </w:rPr>
          <w:fldChar w:fldCharType="separate"/>
        </w:r>
        <w:r>
          <w:rPr>
            <w:noProof/>
            <w:webHidden/>
          </w:rPr>
          <w:t>64</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65" w:history="1">
        <w:r w:rsidRPr="005A4AFE">
          <w:rPr>
            <w:rStyle w:val="a7"/>
            <w:noProof/>
          </w:rPr>
          <w:t xml:space="preserve">Элементы языка </w:t>
        </w:r>
        <w:r w:rsidRPr="005A4AFE">
          <w:rPr>
            <w:rStyle w:val="a7"/>
            <w:noProof/>
            <w:lang w:val="en-US"/>
          </w:rPr>
          <w:t>Scala</w:t>
        </w:r>
        <w:r>
          <w:rPr>
            <w:noProof/>
            <w:webHidden/>
          </w:rPr>
          <w:tab/>
        </w:r>
        <w:r>
          <w:rPr>
            <w:noProof/>
            <w:webHidden/>
          </w:rPr>
          <w:fldChar w:fldCharType="begin"/>
        </w:r>
        <w:r>
          <w:rPr>
            <w:noProof/>
            <w:webHidden/>
          </w:rPr>
          <w:instrText xml:space="preserve"> PAGEREF _Toc359362765 \h </w:instrText>
        </w:r>
        <w:r>
          <w:rPr>
            <w:noProof/>
            <w:webHidden/>
          </w:rPr>
        </w:r>
        <w:r>
          <w:rPr>
            <w:noProof/>
            <w:webHidden/>
          </w:rPr>
          <w:fldChar w:fldCharType="separate"/>
        </w:r>
        <w:r>
          <w:rPr>
            <w:noProof/>
            <w:webHidden/>
          </w:rPr>
          <w:t>66</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66" w:history="1">
        <w:r w:rsidRPr="005A4AFE">
          <w:rPr>
            <w:rStyle w:val="a7"/>
            <w:noProof/>
          </w:rPr>
          <w:t>Структуры данных, используемые в системе</w:t>
        </w:r>
        <w:r>
          <w:rPr>
            <w:noProof/>
            <w:webHidden/>
          </w:rPr>
          <w:tab/>
        </w:r>
        <w:r>
          <w:rPr>
            <w:noProof/>
            <w:webHidden/>
          </w:rPr>
          <w:fldChar w:fldCharType="begin"/>
        </w:r>
        <w:r>
          <w:rPr>
            <w:noProof/>
            <w:webHidden/>
          </w:rPr>
          <w:instrText xml:space="preserve"> PAGEREF _Toc359362766 \h </w:instrText>
        </w:r>
        <w:r>
          <w:rPr>
            <w:noProof/>
            <w:webHidden/>
          </w:rPr>
        </w:r>
        <w:r>
          <w:rPr>
            <w:noProof/>
            <w:webHidden/>
          </w:rPr>
          <w:fldChar w:fldCharType="separate"/>
        </w:r>
        <w:r>
          <w:rPr>
            <w:noProof/>
            <w:webHidden/>
          </w:rPr>
          <w:t>68</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67" w:history="1">
        <w:r w:rsidRPr="005A4AFE">
          <w:rPr>
            <w:rStyle w:val="a7"/>
            <w:noProof/>
          </w:rPr>
          <w:t>Многослойная архитектура абстрактного симулятора</w:t>
        </w:r>
        <w:r>
          <w:rPr>
            <w:noProof/>
            <w:webHidden/>
          </w:rPr>
          <w:tab/>
        </w:r>
        <w:r>
          <w:rPr>
            <w:noProof/>
            <w:webHidden/>
          </w:rPr>
          <w:fldChar w:fldCharType="begin"/>
        </w:r>
        <w:r>
          <w:rPr>
            <w:noProof/>
            <w:webHidden/>
          </w:rPr>
          <w:instrText xml:space="preserve"> PAGEREF _Toc359362767 \h </w:instrText>
        </w:r>
        <w:r>
          <w:rPr>
            <w:noProof/>
            <w:webHidden/>
          </w:rPr>
        </w:r>
        <w:r>
          <w:rPr>
            <w:noProof/>
            <w:webHidden/>
          </w:rPr>
          <w:fldChar w:fldCharType="separate"/>
        </w:r>
        <w:r>
          <w:rPr>
            <w:noProof/>
            <w:webHidden/>
          </w:rPr>
          <w:t>72</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68" w:history="1">
        <w:r w:rsidRPr="005A4AFE">
          <w:rPr>
            <w:rStyle w:val="a7"/>
            <w:noProof/>
          </w:rPr>
          <w:t>Реализация простейшего логического процесса</w:t>
        </w:r>
        <w:r>
          <w:rPr>
            <w:noProof/>
            <w:webHidden/>
          </w:rPr>
          <w:tab/>
        </w:r>
        <w:r>
          <w:rPr>
            <w:noProof/>
            <w:webHidden/>
          </w:rPr>
          <w:fldChar w:fldCharType="begin"/>
        </w:r>
        <w:r>
          <w:rPr>
            <w:noProof/>
            <w:webHidden/>
          </w:rPr>
          <w:instrText xml:space="preserve"> PAGEREF _Toc359362768 \h </w:instrText>
        </w:r>
        <w:r>
          <w:rPr>
            <w:noProof/>
            <w:webHidden/>
          </w:rPr>
        </w:r>
        <w:r>
          <w:rPr>
            <w:noProof/>
            <w:webHidden/>
          </w:rPr>
          <w:fldChar w:fldCharType="separate"/>
        </w:r>
        <w:r>
          <w:rPr>
            <w:noProof/>
            <w:webHidden/>
          </w:rPr>
          <w:t>82</w:t>
        </w:r>
        <w:r>
          <w:rPr>
            <w:noProof/>
            <w:webHidden/>
          </w:rPr>
          <w:fldChar w:fldCharType="end"/>
        </w:r>
      </w:hyperlink>
    </w:p>
    <w:p w:rsidR="00246F33" w:rsidRDefault="00246F33">
      <w:pPr>
        <w:pStyle w:val="11"/>
        <w:tabs>
          <w:tab w:val="left" w:pos="1100"/>
        </w:tabs>
        <w:rPr>
          <w:rFonts w:eastAsiaTheme="minorEastAsia"/>
          <w:noProof/>
          <w:lang w:eastAsia="ru-RU"/>
        </w:rPr>
      </w:pPr>
      <w:hyperlink w:anchor="_Toc359362769" w:history="1">
        <w:r w:rsidRPr="005A4AFE">
          <w:rPr>
            <w:rStyle w:val="a7"/>
            <w:noProof/>
          </w:rPr>
          <w:t>Глава 6.</w:t>
        </w:r>
        <w:r>
          <w:rPr>
            <w:rFonts w:eastAsiaTheme="minorEastAsia"/>
            <w:noProof/>
            <w:lang w:eastAsia="ru-RU"/>
          </w:rPr>
          <w:tab/>
        </w:r>
        <w:r w:rsidRPr="005A4AFE">
          <w:rPr>
            <w:rStyle w:val="a7"/>
            <w:noProof/>
          </w:rPr>
          <w:t>Способы представления знаний о модели</w:t>
        </w:r>
        <w:r>
          <w:rPr>
            <w:noProof/>
            <w:webHidden/>
          </w:rPr>
          <w:tab/>
        </w:r>
        <w:r>
          <w:rPr>
            <w:noProof/>
            <w:webHidden/>
          </w:rPr>
          <w:fldChar w:fldCharType="begin"/>
        </w:r>
        <w:r>
          <w:rPr>
            <w:noProof/>
            <w:webHidden/>
          </w:rPr>
          <w:instrText xml:space="preserve"> PAGEREF _Toc359362769 \h </w:instrText>
        </w:r>
        <w:r>
          <w:rPr>
            <w:noProof/>
            <w:webHidden/>
          </w:rPr>
        </w:r>
        <w:r>
          <w:rPr>
            <w:noProof/>
            <w:webHidden/>
          </w:rPr>
          <w:fldChar w:fldCharType="separate"/>
        </w:r>
        <w:r>
          <w:rPr>
            <w:noProof/>
            <w:webHidden/>
          </w:rPr>
          <w:t>89</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70" w:history="1">
        <w:r w:rsidRPr="005A4AFE">
          <w:rPr>
            <w:rStyle w:val="a7"/>
            <w:noProof/>
          </w:rPr>
          <w:t>Онтологический подход к представлению знаний о модели</w:t>
        </w:r>
        <w:r>
          <w:rPr>
            <w:noProof/>
            <w:webHidden/>
          </w:rPr>
          <w:tab/>
        </w:r>
        <w:r>
          <w:rPr>
            <w:noProof/>
            <w:webHidden/>
          </w:rPr>
          <w:fldChar w:fldCharType="begin"/>
        </w:r>
        <w:r>
          <w:rPr>
            <w:noProof/>
            <w:webHidden/>
          </w:rPr>
          <w:instrText xml:space="preserve"> PAGEREF _Toc359362770 \h </w:instrText>
        </w:r>
        <w:r>
          <w:rPr>
            <w:noProof/>
            <w:webHidden/>
          </w:rPr>
        </w:r>
        <w:r>
          <w:rPr>
            <w:noProof/>
            <w:webHidden/>
          </w:rPr>
          <w:fldChar w:fldCharType="separate"/>
        </w:r>
        <w:r>
          <w:rPr>
            <w:noProof/>
            <w:webHidden/>
          </w:rPr>
          <w:t>89</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71" w:history="1">
        <w:r w:rsidRPr="005A4AFE">
          <w:rPr>
            <w:rStyle w:val="a7"/>
            <w:noProof/>
          </w:rPr>
          <w:t>Предметная онтология и онтология задачи</w:t>
        </w:r>
        <w:r>
          <w:rPr>
            <w:noProof/>
            <w:webHidden/>
          </w:rPr>
          <w:tab/>
        </w:r>
        <w:r>
          <w:rPr>
            <w:noProof/>
            <w:webHidden/>
          </w:rPr>
          <w:fldChar w:fldCharType="begin"/>
        </w:r>
        <w:r>
          <w:rPr>
            <w:noProof/>
            <w:webHidden/>
          </w:rPr>
          <w:instrText xml:space="preserve"> PAGEREF _Toc359362771 \h </w:instrText>
        </w:r>
        <w:r>
          <w:rPr>
            <w:noProof/>
            <w:webHidden/>
          </w:rPr>
        </w:r>
        <w:r>
          <w:rPr>
            <w:noProof/>
            <w:webHidden/>
          </w:rPr>
          <w:fldChar w:fldCharType="separate"/>
        </w:r>
        <w:r>
          <w:rPr>
            <w:noProof/>
            <w:webHidden/>
          </w:rPr>
          <w:t>91</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72" w:history="1">
        <w:r w:rsidRPr="005A4AFE">
          <w:rPr>
            <w:rStyle w:val="a7"/>
            <w:noProof/>
          </w:rPr>
          <w:t>Пример онтологии тестовой модели</w:t>
        </w:r>
        <w:r>
          <w:rPr>
            <w:noProof/>
            <w:webHidden/>
          </w:rPr>
          <w:tab/>
        </w:r>
        <w:r>
          <w:rPr>
            <w:noProof/>
            <w:webHidden/>
          </w:rPr>
          <w:fldChar w:fldCharType="begin"/>
        </w:r>
        <w:r>
          <w:rPr>
            <w:noProof/>
            <w:webHidden/>
          </w:rPr>
          <w:instrText xml:space="preserve"> PAGEREF _Toc359362772 \h </w:instrText>
        </w:r>
        <w:r>
          <w:rPr>
            <w:noProof/>
            <w:webHidden/>
          </w:rPr>
        </w:r>
        <w:r>
          <w:rPr>
            <w:noProof/>
            <w:webHidden/>
          </w:rPr>
          <w:fldChar w:fldCharType="separate"/>
        </w:r>
        <w:r>
          <w:rPr>
            <w:noProof/>
            <w:webHidden/>
          </w:rPr>
          <w:t>93</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73" w:history="1">
        <w:r w:rsidRPr="005A4AFE">
          <w:rPr>
            <w:rStyle w:val="a7"/>
            <w:noProof/>
          </w:rPr>
          <w:t>Теоретическая оценка сложности с учётом знаний о модели</w:t>
        </w:r>
        <w:r>
          <w:rPr>
            <w:noProof/>
            <w:webHidden/>
          </w:rPr>
          <w:tab/>
        </w:r>
        <w:r>
          <w:rPr>
            <w:noProof/>
            <w:webHidden/>
          </w:rPr>
          <w:fldChar w:fldCharType="begin"/>
        </w:r>
        <w:r>
          <w:rPr>
            <w:noProof/>
            <w:webHidden/>
          </w:rPr>
          <w:instrText xml:space="preserve"> PAGEREF _Toc359362773 \h </w:instrText>
        </w:r>
        <w:r>
          <w:rPr>
            <w:noProof/>
            <w:webHidden/>
          </w:rPr>
        </w:r>
        <w:r>
          <w:rPr>
            <w:noProof/>
            <w:webHidden/>
          </w:rPr>
          <w:fldChar w:fldCharType="separate"/>
        </w:r>
        <w:r>
          <w:rPr>
            <w:noProof/>
            <w:webHidden/>
          </w:rPr>
          <w:t>94</w:t>
        </w:r>
        <w:r>
          <w:rPr>
            <w:noProof/>
            <w:webHidden/>
          </w:rPr>
          <w:fldChar w:fldCharType="end"/>
        </w:r>
      </w:hyperlink>
    </w:p>
    <w:p w:rsidR="00246F33" w:rsidRDefault="00246F33">
      <w:pPr>
        <w:pStyle w:val="11"/>
        <w:tabs>
          <w:tab w:val="left" w:pos="1100"/>
        </w:tabs>
        <w:rPr>
          <w:rFonts w:eastAsiaTheme="minorEastAsia"/>
          <w:noProof/>
          <w:lang w:eastAsia="ru-RU"/>
        </w:rPr>
      </w:pPr>
      <w:hyperlink w:anchor="_Toc359362774" w:history="1">
        <w:r w:rsidRPr="005A4AFE">
          <w:rPr>
            <w:rStyle w:val="a7"/>
            <w:noProof/>
          </w:rPr>
          <w:t>Глава 7.</w:t>
        </w:r>
        <w:r>
          <w:rPr>
            <w:rFonts w:eastAsiaTheme="minorEastAsia"/>
            <w:noProof/>
            <w:lang w:eastAsia="ru-RU"/>
          </w:rPr>
          <w:tab/>
        </w:r>
        <w:r w:rsidRPr="005A4AFE">
          <w:rPr>
            <w:rStyle w:val="a7"/>
            <w:noProof/>
          </w:rPr>
          <w:t>Эксперименты. Практические результаты</w:t>
        </w:r>
        <w:r>
          <w:rPr>
            <w:noProof/>
            <w:webHidden/>
          </w:rPr>
          <w:tab/>
        </w:r>
        <w:r>
          <w:rPr>
            <w:noProof/>
            <w:webHidden/>
          </w:rPr>
          <w:fldChar w:fldCharType="begin"/>
        </w:r>
        <w:r>
          <w:rPr>
            <w:noProof/>
            <w:webHidden/>
          </w:rPr>
          <w:instrText xml:space="preserve"> PAGEREF _Toc359362774 \h </w:instrText>
        </w:r>
        <w:r>
          <w:rPr>
            <w:noProof/>
            <w:webHidden/>
          </w:rPr>
        </w:r>
        <w:r>
          <w:rPr>
            <w:noProof/>
            <w:webHidden/>
          </w:rPr>
          <w:fldChar w:fldCharType="separate"/>
        </w:r>
        <w:r>
          <w:rPr>
            <w:noProof/>
            <w:webHidden/>
          </w:rPr>
          <w:t>97</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75" w:history="1">
        <w:r w:rsidRPr="005A4AFE">
          <w:rPr>
            <w:rStyle w:val="a7"/>
            <w:noProof/>
          </w:rPr>
          <w:t>Общее описание модели</w:t>
        </w:r>
        <w:r>
          <w:rPr>
            <w:noProof/>
            <w:webHidden/>
          </w:rPr>
          <w:tab/>
        </w:r>
        <w:r>
          <w:rPr>
            <w:noProof/>
            <w:webHidden/>
          </w:rPr>
          <w:fldChar w:fldCharType="begin"/>
        </w:r>
        <w:r>
          <w:rPr>
            <w:noProof/>
            <w:webHidden/>
          </w:rPr>
          <w:instrText xml:space="preserve"> PAGEREF _Toc359362775 \h </w:instrText>
        </w:r>
        <w:r>
          <w:rPr>
            <w:noProof/>
            <w:webHidden/>
          </w:rPr>
        </w:r>
        <w:r>
          <w:rPr>
            <w:noProof/>
            <w:webHidden/>
          </w:rPr>
          <w:fldChar w:fldCharType="separate"/>
        </w:r>
        <w:r>
          <w:rPr>
            <w:noProof/>
            <w:webHidden/>
          </w:rPr>
          <w:t>97</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76" w:history="1">
        <w:r w:rsidRPr="005A4AFE">
          <w:rPr>
            <w:rStyle w:val="a7"/>
            <w:noProof/>
          </w:rPr>
          <w:t>Формализация агентной модели</w:t>
        </w:r>
        <w:r>
          <w:rPr>
            <w:noProof/>
            <w:webHidden/>
          </w:rPr>
          <w:tab/>
        </w:r>
        <w:r>
          <w:rPr>
            <w:noProof/>
            <w:webHidden/>
          </w:rPr>
          <w:fldChar w:fldCharType="begin"/>
        </w:r>
        <w:r>
          <w:rPr>
            <w:noProof/>
            <w:webHidden/>
          </w:rPr>
          <w:instrText xml:space="preserve"> PAGEREF _Toc359362776 \h </w:instrText>
        </w:r>
        <w:r>
          <w:rPr>
            <w:noProof/>
            <w:webHidden/>
          </w:rPr>
        </w:r>
        <w:r>
          <w:rPr>
            <w:noProof/>
            <w:webHidden/>
          </w:rPr>
          <w:fldChar w:fldCharType="separate"/>
        </w:r>
        <w:r>
          <w:rPr>
            <w:noProof/>
            <w:webHidden/>
          </w:rPr>
          <w:t>98</w:t>
        </w:r>
        <w:r>
          <w:rPr>
            <w:noProof/>
            <w:webHidden/>
          </w:rPr>
          <w:fldChar w:fldCharType="end"/>
        </w:r>
      </w:hyperlink>
    </w:p>
    <w:p w:rsidR="00246F33" w:rsidRDefault="00246F33">
      <w:pPr>
        <w:pStyle w:val="21"/>
        <w:tabs>
          <w:tab w:val="right" w:leader="dot" w:pos="9344"/>
        </w:tabs>
        <w:rPr>
          <w:rFonts w:eastAsiaTheme="minorEastAsia"/>
          <w:noProof/>
          <w:lang w:eastAsia="ru-RU"/>
        </w:rPr>
      </w:pPr>
      <w:hyperlink w:anchor="_Toc359362777" w:history="1">
        <w:r w:rsidRPr="005A4AFE">
          <w:rPr>
            <w:rStyle w:val="a7"/>
            <w:noProof/>
          </w:rPr>
          <w:t>Результаты экспериментов</w:t>
        </w:r>
        <w:r>
          <w:rPr>
            <w:noProof/>
            <w:webHidden/>
          </w:rPr>
          <w:tab/>
        </w:r>
        <w:r>
          <w:rPr>
            <w:noProof/>
            <w:webHidden/>
          </w:rPr>
          <w:fldChar w:fldCharType="begin"/>
        </w:r>
        <w:r>
          <w:rPr>
            <w:noProof/>
            <w:webHidden/>
          </w:rPr>
          <w:instrText xml:space="preserve"> PAGEREF _Toc359362777 \h </w:instrText>
        </w:r>
        <w:r>
          <w:rPr>
            <w:noProof/>
            <w:webHidden/>
          </w:rPr>
        </w:r>
        <w:r>
          <w:rPr>
            <w:noProof/>
            <w:webHidden/>
          </w:rPr>
          <w:fldChar w:fldCharType="separate"/>
        </w:r>
        <w:r>
          <w:rPr>
            <w:noProof/>
            <w:webHidden/>
          </w:rPr>
          <w:t>103</w:t>
        </w:r>
        <w:r>
          <w:rPr>
            <w:noProof/>
            <w:webHidden/>
          </w:rPr>
          <w:fldChar w:fldCharType="end"/>
        </w:r>
      </w:hyperlink>
    </w:p>
    <w:p w:rsidR="00246F33" w:rsidRDefault="00246F33">
      <w:pPr>
        <w:pStyle w:val="11"/>
        <w:rPr>
          <w:rFonts w:eastAsiaTheme="minorEastAsia"/>
          <w:noProof/>
          <w:lang w:eastAsia="ru-RU"/>
        </w:rPr>
      </w:pPr>
      <w:hyperlink w:anchor="_Toc359362778" w:history="1">
        <w:r w:rsidRPr="005A4AFE">
          <w:rPr>
            <w:rStyle w:val="a7"/>
            <w:noProof/>
          </w:rPr>
          <w:t>Заключение</w:t>
        </w:r>
        <w:r>
          <w:rPr>
            <w:noProof/>
            <w:webHidden/>
          </w:rPr>
          <w:tab/>
        </w:r>
        <w:r>
          <w:rPr>
            <w:noProof/>
            <w:webHidden/>
          </w:rPr>
          <w:fldChar w:fldCharType="begin"/>
        </w:r>
        <w:r>
          <w:rPr>
            <w:noProof/>
            <w:webHidden/>
          </w:rPr>
          <w:instrText xml:space="preserve"> PAGEREF _Toc359362778 \h </w:instrText>
        </w:r>
        <w:r>
          <w:rPr>
            <w:noProof/>
            <w:webHidden/>
          </w:rPr>
        </w:r>
        <w:r>
          <w:rPr>
            <w:noProof/>
            <w:webHidden/>
          </w:rPr>
          <w:fldChar w:fldCharType="separate"/>
        </w:r>
        <w:r>
          <w:rPr>
            <w:noProof/>
            <w:webHidden/>
          </w:rPr>
          <w:t>108</w:t>
        </w:r>
        <w:r>
          <w:rPr>
            <w:noProof/>
            <w:webHidden/>
          </w:rPr>
          <w:fldChar w:fldCharType="end"/>
        </w:r>
      </w:hyperlink>
    </w:p>
    <w:p w:rsidR="00246F33" w:rsidRDefault="00246F33">
      <w:pPr>
        <w:pStyle w:val="11"/>
        <w:rPr>
          <w:rFonts w:eastAsiaTheme="minorEastAsia"/>
          <w:noProof/>
          <w:lang w:eastAsia="ru-RU"/>
        </w:rPr>
      </w:pPr>
      <w:hyperlink w:anchor="_Toc359362779" w:history="1">
        <w:r w:rsidRPr="005A4AFE">
          <w:rPr>
            <w:rStyle w:val="a7"/>
            <w:noProof/>
          </w:rPr>
          <w:t>Библиографический список</w:t>
        </w:r>
        <w:r>
          <w:rPr>
            <w:noProof/>
            <w:webHidden/>
          </w:rPr>
          <w:tab/>
        </w:r>
        <w:r>
          <w:rPr>
            <w:noProof/>
            <w:webHidden/>
          </w:rPr>
          <w:fldChar w:fldCharType="begin"/>
        </w:r>
        <w:r>
          <w:rPr>
            <w:noProof/>
            <w:webHidden/>
          </w:rPr>
          <w:instrText xml:space="preserve"> PAGEREF _Toc359362779 \h </w:instrText>
        </w:r>
        <w:r>
          <w:rPr>
            <w:noProof/>
            <w:webHidden/>
          </w:rPr>
        </w:r>
        <w:r>
          <w:rPr>
            <w:noProof/>
            <w:webHidden/>
          </w:rPr>
          <w:fldChar w:fldCharType="separate"/>
        </w:r>
        <w:r>
          <w:rPr>
            <w:noProof/>
            <w:webHidden/>
          </w:rPr>
          <w:t>109</w:t>
        </w:r>
        <w:r>
          <w:rPr>
            <w:noProof/>
            <w:webHidden/>
          </w:rPr>
          <w:fldChar w:fldCharType="end"/>
        </w:r>
      </w:hyperlink>
    </w:p>
    <w:p w:rsidR="00246F33" w:rsidRDefault="00246F33">
      <w:pPr>
        <w:pStyle w:val="11"/>
        <w:rPr>
          <w:rFonts w:eastAsiaTheme="minorEastAsia"/>
          <w:noProof/>
          <w:lang w:eastAsia="ru-RU"/>
        </w:rPr>
      </w:pPr>
      <w:hyperlink w:anchor="_Toc359362780" w:history="1">
        <w:r w:rsidRPr="005A4AFE">
          <w:rPr>
            <w:rStyle w:val="a7"/>
            <w:noProof/>
          </w:rPr>
          <w:t>Глоссарий</w:t>
        </w:r>
        <w:r>
          <w:rPr>
            <w:noProof/>
            <w:webHidden/>
          </w:rPr>
          <w:tab/>
        </w:r>
        <w:r>
          <w:rPr>
            <w:noProof/>
            <w:webHidden/>
          </w:rPr>
          <w:fldChar w:fldCharType="begin"/>
        </w:r>
        <w:r>
          <w:rPr>
            <w:noProof/>
            <w:webHidden/>
          </w:rPr>
          <w:instrText xml:space="preserve"> PAGEREF _Toc359362780 \h </w:instrText>
        </w:r>
        <w:r>
          <w:rPr>
            <w:noProof/>
            <w:webHidden/>
          </w:rPr>
        </w:r>
        <w:r>
          <w:rPr>
            <w:noProof/>
            <w:webHidden/>
          </w:rPr>
          <w:fldChar w:fldCharType="separate"/>
        </w:r>
        <w:r>
          <w:rPr>
            <w:noProof/>
            <w:webHidden/>
          </w:rPr>
          <w:t>110</w:t>
        </w:r>
        <w:r>
          <w:rPr>
            <w:noProof/>
            <w:webHidden/>
          </w:rPr>
          <w:fldChar w:fldCharType="end"/>
        </w:r>
      </w:hyperlink>
    </w:p>
    <w:p w:rsidR="00246F33" w:rsidRDefault="00246F33">
      <w:pPr>
        <w:pStyle w:val="11"/>
        <w:rPr>
          <w:rFonts w:eastAsiaTheme="minorEastAsia"/>
          <w:noProof/>
          <w:lang w:eastAsia="ru-RU"/>
        </w:rPr>
      </w:pPr>
      <w:hyperlink w:anchor="_Toc359362781" w:history="1">
        <w:r w:rsidRPr="005A4AFE">
          <w:rPr>
            <w:rStyle w:val="a7"/>
            <w:noProof/>
          </w:rPr>
          <w:t>Приложение</w:t>
        </w:r>
        <w:r>
          <w:rPr>
            <w:noProof/>
            <w:webHidden/>
          </w:rPr>
          <w:tab/>
        </w:r>
        <w:r>
          <w:rPr>
            <w:noProof/>
            <w:webHidden/>
          </w:rPr>
          <w:fldChar w:fldCharType="begin"/>
        </w:r>
        <w:r>
          <w:rPr>
            <w:noProof/>
            <w:webHidden/>
          </w:rPr>
          <w:instrText xml:space="preserve"> PAGEREF _Toc359362781 \h </w:instrText>
        </w:r>
        <w:r>
          <w:rPr>
            <w:noProof/>
            <w:webHidden/>
          </w:rPr>
        </w:r>
        <w:r>
          <w:rPr>
            <w:noProof/>
            <w:webHidden/>
          </w:rPr>
          <w:fldChar w:fldCharType="separate"/>
        </w:r>
        <w:r>
          <w:rPr>
            <w:noProof/>
            <w:webHidden/>
          </w:rPr>
          <w:t>112</w:t>
        </w:r>
        <w:r>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1" w:name="_Toc357009553"/>
      <w:bookmarkStart w:id="2" w:name="_Toc359362744"/>
      <w:r>
        <w:lastRenderedPageBreak/>
        <w:t>Введение</w:t>
      </w:r>
      <w:bookmarkEnd w:id="1"/>
      <w:bookmarkEnd w:id="2"/>
    </w:p>
    <w:p w:rsidR="00F570A6" w:rsidRDefault="00F570A6" w:rsidP="00F570A6">
      <w:pPr>
        <w:pStyle w:val="TrixMain"/>
      </w:pPr>
      <w:r>
        <w:t xml:space="preserve">Данная работа посвящена разработке системы распределённого агентного моделирования и исследованию алгоритмов синхронизации агентов. Агентное моделирование является сравнительно новым и весьма перспективным направлением в области </w:t>
      </w:r>
      <w:proofErr w:type="gramStart"/>
      <w:r>
        <w:t>имитационного</w:t>
      </w:r>
      <w:proofErr w:type="gramEnd"/>
      <w:r>
        <w:t xml:space="preserve"> моделирования, поскольку данный подход способен решать очень сложные и трудноформализуемые задачи, такие как моделирование социальных, экономических и политических процессов, сложные динамические и стохастические задачи в эпидемиологии, экологии, производстве, логистике, транспорте, военно-стратегическом планировании и т.д.</w:t>
      </w:r>
    </w:p>
    <w:p w:rsidR="00F570A6" w:rsidRDefault="00F570A6" w:rsidP="00F570A6">
      <w:pPr>
        <w:pStyle w:val="TrixMain"/>
      </w:pPr>
      <w:r>
        <w:t xml:space="preserve">Основными предпосылками к развитию агентного моделирования являются развитие методов инженерии знаний и искусственного интеллекта, а также совершенствование мощностей аппаратного обеспечения. Первое послужило причиной перехода от классических реактивных агентов к </w:t>
      </w:r>
      <w:proofErr w:type="gramStart"/>
      <w:r>
        <w:t>интеллектуальным</w:t>
      </w:r>
      <w:proofErr w:type="gramEnd"/>
      <w:r>
        <w:t xml:space="preserve"> – способным функционировать на основе заложенных в него знаний, принимать решения в нестандартных ситуациях и самообучаться в динамике. Это позволило моделировать такие сложные сущности, как человек, фирма, социальная группа и государство.</w:t>
      </w:r>
    </w:p>
    <w:p w:rsidR="00F570A6" w:rsidRDefault="00F570A6" w:rsidP="00F570A6">
      <w:pPr>
        <w:pStyle w:val="TrixMain"/>
      </w:pPr>
      <w:r>
        <w:t>Развитие аппаратуры играет не менее важную роль – в силу своей интеллектуальности, агенты могут занимать большие объёмы вычислений. Для традиционных методов моделирования, например, системной динамики, не имеет значения масштаб моделируемого объекта – покупатели в супермаркете или совокупность жителей мегалополиса. Для агентного подхода, описывающего поведение «снизу вверх», это является кричным показателем.</w:t>
      </w:r>
    </w:p>
    <w:p w:rsidR="00F570A6" w:rsidRDefault="00F570A6" w:rsidP="00F570A6">
      <w:pPr>
        <w:pStyle w:val="TrixMain"/>
      </w:pPr>
      <w:r>
        <w:t>В настоящее время сложные вычислительные задачи решаются с помощью распределённых систем и специального класса алгоритмов. Агентное моделирование хорошо подходит для распараллеливания (как на уровне данных, так и на уровне задач), поэтому распределённость – одно из главных требований к платформе. За основу модели имитации взята идея распределённого дискретно-событийного моделирования – множество логических процессов продвигают время, обрабатывают события и обмениваются друг с другом сообщениями.</w:t>
      </w:r>
    </w:p>
    <w:p w:rsidR="00F570A6" w:rsidRDefault="00F570A6" w:rsidP="00F570A6">
      <w:pPr>
        <w:pStyle w:val="TrixMain"/>
      </w:pPr>
      <w:r>
        <w:t>Одним из ключевых алгоритмов для поддержки распределённого дискретно-событийного моделирования является алгоритм синхронизации времени. Проблема заключается в том, что увеличение количества вычислительных узлов в N раз в идеале должна привести к соответствующему приросту в скорости вычислений в N раз, однако на практике это далеко не так. Приходится платить за коммуника</w:t>
      </w:r>
      <w:r w:rsidR="009B4C69">
        <w:t xml:space="preserve">цию </w:t>
      </w:r>
      <w:r w:rsidR="009B4C69">
        <w:lastRenderedPageBreak/>
        <w:t xml:space="preserve">агентов, неравномерность производительности </w:t>
      </w:r>
      <w:r>
        <w:t>и, разумеется, алгоритмы синхронизации.</w:t>
      </w:r>
    </w:p>
    <w:p w:rsidR="005A161F" w:rsidRDefault="00F570A6" w:rsidP="00F570A6">
      <w:pPr>
        <w:pStyle w:val="TrixMain"/>
      </w:pPr>
      <w:r>
        <w:t>Синхронизации времени являются самым узким местом в распределённо</w:t>
      </w:r>
      <w:r w:rsidR="009B4C69">
        <w:t>м</w:t>
      </w:r>
      <w:r>
        <w:t xml:space="preserve"> моделировани</w:t>
      </w:r>
      <w:r w:rsidR="009B4C69">
        <w:t>и</w:t>
      </w:r>
      <w:r>
        <w:t xml:space="preserve">. Существует немало исследований, преимущественно зарубежных, о разработке новых методов синхронизации и совершенствованию уже существующих. </w:t>
      </w:r>
      <w:proofErr w:type="gramStart"/>
      <w:r>
        <w:t xml:space="preserve">Однако до сих пор </w:t>
      </w:r>
      <w:r w:rsidRPr="009B4C69">
        <w:rPr>
          <w:i/>
        </w:rPr>
        <w:t>не найдено идеального решения</w:t>
      </w:r>
      <w:r>
        <w:t>, полностью устраняющего ожидания в консервативных алгоритмах, либо устраняющего откаты в оптимистических.</w:t>
      </w:r>
      <w:proofErr w:type="gramEnd"/>
      <w:r>
        <w:t xml:space="preserve"> Данные алгоритмы порождают и дру</w:t>
      </w:r>
      <w:r w:rsidR="009B4C69">
        <w:t>гие проблемы – нехватку памяти</w:t>
      </w:r>
      <w:r>
        <w:t>, переполнение сети служебными сообщениями и т.д.</w:t>
      </w:r>
      <w:r>
        <w:cr/>
      </w:r>
    </w:p>
    <w:p w:rsidR="00F570A6" w:rsidRDefault="009B4C69" w:rsidP="00F570A6">
      <w:pPr>
        <w:pStyle w:val="TrixMain"/>
      </w:pPr>
      <w:r>
        <w:t>Целью работы является</w:t>
      </w:r>
      <w:r w:rsidR="00F570A6">
        <w:t xml:space="preserve"> разработк</w:t>
      </w:r>
      <w:r>
        <w:t>а</w:t>
      </w:r>
      <w:r w:rsidR="00F570A6">
        <w:t xml:space="preserve"> агентной платформы и реализаци</w:t>
      </w:r>
      <w:r>
        <w:t>я</w:t>
      </w:r>
      <w:r w:rsidR="00F570A6">
        <w:t xml:space="preserve"> нового оптимистического алгоритма синхронизации агентов</w:t>
      </w:r>
      <w:r>
        <w:t xml:space="preserve"> на базе данной платформы</w:t>
      </w:r>
      <w:r w:rsidR="00F570A6">
        <w:t>. Практика показала, что наиболее прогрессивными являются те алгоритмы, которые используют знания о модели (</w:t>
      </w:r>
      <w:r w:rsidR="00F570A6" w:rsidRPr="00F2271F">
        <w:rPr>
          <w:i/>
        </w:rPr>
        <w:t>lookahead</w:t>
      </w:r>
      <w:r w:rsidR="00F570A6">
        <w:t xml:space="preserve">, </w:t>
      </w:r>
      <w:r w:rsidR="00F570A6" w:rsidRPr="00F2271F">
        <w:rPr>
          <w:i/>
        </w:rPr>
        <w:t>lookback</w:t>
      </w:r>
      <w:r w:rsidR="00F570A6">
        <w:t xml:space="preserve">, </w:t>
      </w:r>
      <w:r w:rsidR="009D271C" w:rsidRPr="009D271C">
        <w:rPr>
          <w:i/>
          <w:lang w:val="en-US"/>
        </w:rPr>
        <w:t>feedback</w:t>
      </w:r>
      <w:r w:rsidR="009D271C" w:rsidRPr="009D271C">
        <w:rPr>
          <w:i/>
        </w:rPr>
        <w:t>-</w:t>
      </w:r>
      <w:r w:rsidR="009D271C" w:rsidRPr="009D271C">
        <w:rPr>
          <w:i/>
          <w:lang w:val="en-US"/>
        </w:rPr>
        <w:t>cycles</w:t>
      </w:r>
      <w:r w:rsidR="009D271C" w:rsidRPr="009D271C">
        <w:t xml:space="preserve">, </w:t>
      </w:r>
      <w:r w:rsidR="009D271C" w:rsidRPr="009D271C">
        <w:rPr>
          <w:i/>
          <w:lang w:val="en-US"/>
        </w:rPr>
        <w:t>conditional</w:t>
      </w:r>
      <w:r w:rsidR="009D271C" w:rsidRPr="009D271C">
        <w:rPr>
          <w:i/>
        </w:rPr>
        <w:t xml:space="preserve"> </w:t>
      </w:r>
      <w:r w:rsidR="009D271C" w:rsidRPr="009D271C">
        <w:rPr>
          <w:i/>
          <w:lang w:val="en-US"/>
        </w:rPr>
        <w:t>events</w:t>
      </w:r>
      <w:r w:rsidR="00F570A6">
        <w:t>,</w:t>
      </w:r>
      <w:r w:rsidR="009D271C" w:rsidRPr="009D271C">
        <w:t xml:space="preserve"> …</w:t>
      </w:r>
      <w:r w:rsidR="00F570A6">
        <w:t xml:space="preserve">). </w:t>
      </w:r>
      <w:r>
        <w:t>Предложенный алгоритм не только использует явно специфицированные знания о модели, но и выводит новые знания в ходе имитационного прогона</w:t>
      </w:r>
      <w:r w:rsidR="00F570A6">
        <w:t>.</w:t>
      </w:r>
    </w:p>
    <w:p w:rsidR="00C61524" w:rsidRDefault="005A161F" w:rsidP="00F570A6">
      <w:pPr>
        <w:pStyle w:val="TrixMain"/>
      </w:pPr>
      <w:r>
        <w:t xml:space="preserve">Теоретическая значимость работы заключается в повышении эффективности параллелизма работы распределённых агентных платформ за счёт применения специальных алгоритмов синхронизации. Практическая ценность работы заключается в сокращении накладных расходов при синхронизации агентов, что приводит к снижению затрат по памяти, по процессорному времени и по </w:t>
      </w:r>
      <w:proofErr w:type="spellStart"/>
      <w:r>
        <w:t>нагруженности</w:t>
      </w:r>
      <w:proofErr w:type="spellEnd"/>
      <w:r>
        <w:t xml:space="preserve"> коммуникационной среды.</w:t>
      </w:r>
    </w:p>
    <w:p w:rsidR="005A161F" w:rsidRPr="00C61524" w:rsidRDefault="005A161F" w:rsidP="00F570A6">
      <w:pPr>
        <w:pStyle w:val="TrixMain"/>
      </w:pPr>
    </w:p>
    <w:p w:rsidR="00495C7E" w:rsidRDefault="006075B9" w:rsidP="00495C7E">
      <w:pPr>
        <w:pStyle w:val="TrixHeader1"/>
      </w:pPr>
      <w:bookmarkStart w:id="3" w:name="_Toc359362745"/>
      <w:r>
        <w:lastRenderedPageBreak/>
        <w:t>Преимущества агентного имитационного моделирования</w:t>
      </w:r>
      <w:bookmarkEnd w:id="3"/>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4" w:name="_Toc359362746"/>
      <w:r>
        <w:t>Имитационное моделирование</w:t>
      </w:r>
      <w:bookmarkEnd w:id="4"/>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5" w:name="_Toc359362747"/>
      <w:r>
        <w:t>Мультиагентные системы</w:t>
      </w:r>
      <w:bookmarkEnd w:id="5"/>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p>
    <w:p w:rsidR="006075B9" w:rsidRDefault="006075B9" w:rsidP="006075B9">
      <w:pPr>
        <w:pStyle w:val="TrixHeader2"/>
      </w:pPr>
      <w:bookmarkStart w:id="6" w:name="_Toc359362748"/>
      <w:r>
        <w:t>Агентное моделирование</w:t>
      </w:r>
      <w:bookmarkEnd w:id="6"/>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 xml:space="preserve">В литературе можно найти множество различных определений агентного моделирования.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объектах, их поведении и коммуникации. Агентная модель – это ряд взаимодействующих активных объектов, которые отражают объекты и отношения </w:t>
      </w:r>
      <w:r>
        <w:lastRenderedPageBreak/>
        <w:t>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Main"/>
      </w:pPr>
    </w:p>
    <w:p w:rsidR="006075B9" w:rsidRPr="006075B9" w:rsidRDefault="006075B9" w:rsidP="006075B9">
      <w:pPr>
        <w:pStyle w:val="TrixHeader1"/>
      </w:pPr>
      <w:bookmarkStart w:id="7" w:name="_Toc357009554"/>
      <w:bookmarkStart w:id="8" w:name="_Toc359362749"/>
      <w:r>
        <w:lastRenderedPageBreak/>
        <w:t>Постановка задачи. Проблема синхронизации логических процессов</w:t>
      </w:r>
      <w:bookmarkEnd w:id="7"/>
      <w:bookmarkEnd w:id="8"/>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9" w:name="_Toc359362750"/>
      <w:r>
        <w:t>Распределённое имитационное моделирование</w:t>
      </w:r>
      <w:bookmarkEnd w:id="9"/>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FE05D3">
        <w:t xml:space="preserve">рис. </w:t>
      </w:r>
      <w:r w:rsidR="00FE05D3">
        <w:rPr>
          <w:noProof/>
        </w:rPr>
        <w:t>1</w:t>
      </w:r>
      <w:r w:rsidR="00FE05D3">
        <w:fldChar w:fldCharType="end"/>
      </w:r>
      <w:r w:rsidR="00FE05D3">
        <w:t>).</w:t>
      </w:r>
    </w:p>
    <w:p w:rsidR="00FE05D3" w:rsidRDefault="00FE05D3" w:rsidP="00FE05D3">
      <w:pPr>
        <w:pStyle w:val="TrixPicture"/>
        <w:keepNext/>
      </w:pPr>
      <w:r>
        <w:drawing>
          <wp:inline distT="0" distB="0" distL="0" distR="0" wp14:anchorId="4A47F906" wp14:editId="46293F95">
            <wp:extent cx="3143250" cy="2895600"/>
            <wp:effectExtent l="57150" t="57150" r="57150" b="571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10" w:name="_Ref359058329"/>
      <w:r>
        <w:t xml:space="preserve">Рис. </w:t>
      </w:r>
      <w:fldSimple w:instr=" SEQ Рис. \* ARABIC ">
        <w:r w:rsidR="005F136E">
          <w:rPr>
            <w:noProof/>
          </w:rPr>
          <w:t>1</w:t>
        </w:r>
      </w:fldSimple>
      <w:bookmarkEnd w:id="10"/>
      <w:r>
        <w:t>. Схема последовательного симулятора</w:t>
      </w:r>
    </w:p>
    <w:p w:rsidR="00D918EB" w:rsidRDefault="000A078B" w:rsidP="005A0231">
      <w:pPr>
        <w:pStyle w:val="TrixMain"/>
      </w:pPr>
      <w:r>
        <w:t>В системе имеется совокупность объектов моделирования. Это могут быть потоки заявок (</w:t>
      </w:r>
      <w:proofErr w:type="spellStart"/>
      <w:r>
        <w:t>транзактов</w:t>
      </w:r>
      <w:proofErr w:type="spellEnd"/>
      <w:r>
        <w:t xml:space="preserve">) для </w:t>
      </w:r>
      <w:proofErr w:type="spellStart"/>
      <w:r>
        <w:t>процессо</w:t>
      </w:r>
      <w:proofErr w:type="spellEnd"/>
      <w:r>
        <w:t xml:space="preserve">-ориентированных систем, агрегаты и </w:t>
      </w:r>
      <w:r>
        <w:lastRenderedPageBreak/>
        <w:t>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FE05D3">
        <w:t>рис.</w:t>
      </w:r>
      <w:r w:rsidR="00FE05D3">
        <w:rPr>
          <w:lang w:val="en-US"/>
        </w:rPr>
        <w:t> </w:t>
      </w:r>
      <w:r w:rsidR="00FE05D3">
        <w:rPr>
          <w:noProof/>
        </w:rPr>
        <w:t>2</w:t>
      </w:r>
      <w:r w:rsidR="00FE05D3">
        <w:fldChar w:fldCharType="end"/>
      </w:r>
      <w:r w:rsidR="00FE05D3">
        <w:t>)</w:t>
      </w:r>
      <w:r>
        <w:t>, и далее этот алгоритм зацикливается.</w:t>
      </w:r>
    </w:p>
    <w:p w:rsidR="00FE05D3" w:rsidRDefault="00FE05D3" w:rsidP="00501B3E">
      <w:pPr>
        <w:pStyle w:val="TrixPicture"/>
      </w:pPr>
      <w:r>
        <w:drawing>
          <wp:inline distT="0" distB="0" distL="0" distR="0" wp14:anchorId="06EA518A" wp14:editId="6646C936">
            <wp:extent cx="3143250" cy="2895600"/>
            <wp:effectExtent l="57150" t="57150" r="57150" b="571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1" w:name="_Ref359058515"/>
      <w:r>
        <w:t xml:space="preserve">Рис. </w:t>
      </w:r>
      <w:fldSimple w:instr=" SEQ Рис. \* ARABIC ">
        <w:r w:rsidR="005F136E">
          <w:rPr>
            <w:noProof/>
          </w:rPr>
          <w:t>2</w:t>
        </w:r>
      </w:fldSimple>
      <w:bookmarkEnd w:id="11"/>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501B3E">
        <w:t xml:space="preserve">рис. </w:t>
      </w:r>
      <w:r w:rsidR="00501B3E">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p>
    <w:p w:rsidR="00501B3E" w:rsidRDefault="00501B3E" w:rsidP="00501B3E">
      <w:pPr>
        <w:pStyle w:val="TrixPicture"/>
      </w:pPr>
      <w:r>
        <w:lastRenderedPageBreak/>
        <w:drawing>
          <wp:inline distT="0" distB="0" distL="0" distR="0" wp14:anchorId="0D559DE5" wp14:editId="28970367">
            <wp:extent cx="3143250" cy="2895600"/>
            <wp:effectExtent l="57150" t="57150" r="57150" b="571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2" w:name="_Ref359058708"/>
      <w:r>
        <w:t xml:space="preserve">Рис. </w:t>
      </w:r>
      <w:fldSimple w:instr=" SEQ Рис. \* ARABIC ">
        <w:r w:rsidR="005F136E">
          <w:rPr>
            <w:noProof/>
          </w:rPr>
          <w:t>3</w:t>
        </w:r>
      </w:fldSimple>
      <w:bookmarkEnd w:id="12"/>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spellStart"/>
      <w:proofErr w:type="gramStart"/>
      <w:r>
        <w:t>гг</w:t>
      </w:r>
      <w:proofErr w:type="spellEnd"/>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дискретно-событийного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231606" w:rsidRDefault="00B369B1" w:rsidP="00B369B1">
      <w:pPr>
        <w:pStyle w:val="TrixMain"/>
      </w:pPr>
      <w:proofErr w:type="gramStart"/>
      <w:r>
        <w:t>К</w:t>
      </w:r>
      <w:proofErr w:type="gramEnd"/>
      <w:r>
        <w:t xml:space="preserve"> последним относят технологию HLA (</w:t>
      </w:r>
      <w:proofErr w:type="spellStart"/>
      <w:r>
        <w:t>High</w:t>
      </w:r>
      <w:proofErr w:type="spellEnd"/>
      <w:r>
        <w:t xml:space="preserve"> </w:t>
      </w:r>
      <w:proofErr w:type="spellStart"/>
      <w:r>
        <w:t>Level</w:t>
      </w:r>
      <w:proofErr w:type="spellEnd"/>
      <w:r>
        <w:t xml:space="preserve"> </w:t>
      </w:r>
      <w:proofErr w:type="spellStart"/>
      <w: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t>.</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w:t>
      </w:r>
      <w:proofErr w:type="spellStart"/>
      <w:r>
        <w:t>неубыванию</w:t>
      </w:r>
      <w:proofErr w:type="spellEnd"/>
      <w:r>
        <w:t>)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501B3E">
        <w:t xml:space="preserve">рис. </w:t>
      </w:r>
      <w:r w:rsidR="00501B3E">
        <w:rPr>
          <w:noProof/>
        </w:rPr>
        <w:t>4</w:t>
      </w:r>
      <w:r w:rsidR="00501B3E">
        <w:fldChar w:fldCharType="end"/>
      </w:r>
      <w:r w:rsidR="00501B3E">
        <w:t>.</w:t>
      </w:r>
    </w:p>
    <w:p w:rsidR="00501B3E" w:rsidRDefault="00501B3E" w:rsidP="00501B3E">
      <w:pPr>
        <w:pStyle w:val="TrixPicture"/>
        <w:keepNext/>
      </w:pPr>
      <w:r>
        <w:lastRenderedPageBreak/>
        <w:drawing>
          <wp:inline distT="0" distB="0" distL="0" distR="0" wp14:anchorId="6B3FA819" wp14:editId="0420BCF3">
            <wp:extent cx="3143250" cy="2895600"/>
            <wp:effectExtent l="57150" t="57150" r="57150" b="571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3" w:name="_Ref359058826"/>
      <w:r>
        <w:t xml:space="preserve">Рис. </w:t>
      </w:r>
      <w:fldSimple w:instr=" SEQ Рис. \* ARABIC ">
        <w:r w:rsidR="005F136E">
          <w:rPr>
            <w:noProof/>
          </w:rPr>
          <w:t>4</w:t>
        </w:r>
      </w:fldSimple>
      <w:bookmarkEnd w:id="13"/>
      <w:r>
        <w:t>. Пример нарушения локальной каузальности</w:t>
      </w:r>
    </w:p>
    <w:p w:rsidR="00490AC9" w:rsidRPr="00614BEB" w:rsidRDefault="00490AC9" w:rsidP="005A0231">
      <w:pPr>
        <w:pStyle w:val="TrixMain"/>
      </w:pPr>
      <w:r>
        <w:t xml:space="preserve">Если локальные часы логического процесса имеют время </w:t>
      </w:r>
      <w:r>
        <w:rPr>
          <w:lang w:val="en-US"/>
        </w:rPr>
        <w:t>t</w:t>
      </w:r>
      <w:r w:rsidRPr="00490AC9">
        <w:rPr>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4" w:name="_Toc359362751"/>
      <w:r>
        <w:t>Консервативные алгоритмы синхронизации</w:t>
      </w:r>
      <w:bookmarkEnd w:id="14"/>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proofErr w:type="spellStart"/>
      <w:r w:rsidR="00C80652">
        <w:rPr>
          <w:lang w:val="en-US"/>
        </w:rPr>
        <w:t>Chandy</w:t>
      </w:r>
      <w:proofErr w:type="spellEnd"/>
      <w:r w:rsidR="00F85FC1">
        <w:t xml:space="preserve">, </w:t>
      </w:r>
      <w:proofErr w:type="spellStart"/>
      <w:r w:rsidR="00C80652">
        <w:rPr>
          <w:lang w:val="en-US"/>
        </w:rPr>
        <w:t>Misra</w:t>
      </w:r>
      <w:proofErr w:type="spellEnd"/>
      <w:r w:rsidR="00F85FC1">
        <w:t xml:space="preserve"> и </w:t>
      </w:r>
      <w:r w:rsidR="00C80652">
        <w:rPr>
          <w:lang w:val="en-US"/>
        </w:rPr>
        <w:t>Bryant</w:t>
      </w:r>
      <w:r w:rsidR="00F85FC1">
        <w:t xml:space="preserve"> в 1977-1979 гг</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072C92">
        <w:t xml:space="preserve">рис. </w:t>
      </w:r>
      <w:r w:rsidR="00072C92">
        <w:rPr>
          <w:noProof/>
        </w:rPr>
        <w:t>5</w:t>
      </w:r>
      <w:r w:rsidR="00072C92">
        <w:fldChar w:fldCharType="end"/>
      </w:r>
      <w:r>
        <w:t>.</w:t>
      </w:r>
    </w:p>
    <w:p w:rsidR="00C80652" w:rsidRDefault="00E34FE5" w:rsidP="00072C92">
      <w:pPr>
        <w:pStyle w:val="TrixPicture"/>
      </w:pPr>
      <w:r>
        <w:lastRenderedPageBreak/>
        <w:drawing>
          <wp:inline distT="0" distB="0" distL="0" distR="0" wp14:anchorId="2FAA6A8D" wp14:editId="37C67951">
            <wp:extent cx="5524500" cy="2837624"/>
            <wp:effectExtent l="57150" t="57150" r="57150" b="584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24500" cy="283762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5" w:name="_Ref359058912"/>
      <w:r>
        <w:t xml:space="preserve">Рис. </w:t>
      </w:r>
      <w:fldSimple w:instr=" SEQ Рис. \* ARABIC ">
        <w:r w:rsidR="005F136E">
          <w:rPr>
            <w:noProof/>
          </w:rPr>
          <w:t>5</w:t>
        </w:r>
      </w:fldSimple>
      <w:bookmarkEnd w:id="15"/>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7E6836">
        <w:t xml:space="preserve">рис. </w:t>
      </w:r>
      <w:r w:rsidR="007E6836">
        <w:rPr>
          <w:noProof/>
        </w:rPr>
        <w:t>6</w:t>
      </w:r>
      <w:r w:rsidR="007E6836">
        <w:fldChar w:fldCharType="end"/>
      </w:r>
      <w:r>
        <w:t>.</w:t>
      </w:r>
    </w:p>
    <w:p w:rsidR="007E6836" w:rsidRDefault="007E6836" w:rsidP="007E6836">
      <w:pPr>
        <w:pStyle w:val="TrixPicture"/>
      </w:pPr>
      <w:r>
        <w:lastRenderedPageBreak/>
        <w:drawing>
          <wp:inline distT="0" distB="0" distL="0" distR="0" wp14:anchorId="0D2CBF2F" wp14:editId="08AF33B0">
            <wp:extent cx="3143250" cy="2895600"/>
            <wp:effectExtent l="57150" t="57150" r="57150" b="571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6" w:name="_Ref359059042"/>
      <w:r>
        <w:t xml:space="preserve">Рис. </w:t>
      </w:r>
      <w:fldSimple w:instr=" SEQ Рис. \* ARABIC ">
        <w:r w:rsidR="005F136E">
          <w:rPr>
            <w:noProof/>
          </w:rPr>
          <w:t>6</w:t>
        </w:r>
      </w:fldSimple>
      <w:bookmarkEnd w:id="16"/>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w:t>
      </w:r>
      <w:proofErr w:type="gramStart"/>
      <w:r w:rsidR="00C80652">
        <w:t xml:space="preserve"> []. </w:t>
      </w:r>
      <w:proofErr w:type="gramEnd"/>
      <w:r w:rsidR="00C80652">
        <w:t>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t>ю</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F94A2A">
        <w:t xml:space="preserve">рис. </w:t>
      </w:r>
      <w:r w:rsidR="00F94A2A">
        <w:rPr>
          <w:noProof/>
        </w:rPr>
        <w:t>7</w:t>
      </w:r>
      <w:r w:rsidR="00F94A2A">
        <w:fldChar w:fldCharType="end"/>
      </w:r>
      <w:r>
        <w:t>.</w:t>
      </w:r>
    </w:p>
    <w:p w:rsidR="00C80652" w:rsidRDefault="001776C0" w:rsidP="00F94A2A">
      <w:pPr>
        <w:pStyle w:val="TrixPicture"/>
      </w:pPr>
      <w:r>
        <w:drawing>
          <wp:inline distT="0" distB="0" distL="0" distR="0" wp14:anchorId="62962024" wp14:editId="345BFF10">
            <wp:extent cx="5457825" cy="2803377"/>
            <wp:effectExtent l="57150" t="57150" r="47625" b="546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7825" cy="2803377"/>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7" w:name="_Ref359059280"/>
      <w:r>
        <w:t xml:space="preserve">Рис. </w:t>
      </w:r>
      <w:fldSimple w:instr=" SEQ Рис. \* ARABIC ">
        <w:r w:rsidR="005F136E">
          <w:rPr>
            <w:noProof/>
          </w:rPr>
          <w:t>7</w:t>
        </w:r>
      </w:fldSimple>
      <w:bookmarkEnd w:id="17"/>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t>забегание</w:t>
      </w:r>
      <w:proofErr w:type="spellEnd"/>
      <w:r w:rsidR="00CB7A1C">
        <w:t xml:space="preserve"> вперёд</w:t>
      </w:r>
      <w:proofErr w:type="gramStart"/>
      <w:r w:rsidR="00CB7A1C">
        <w:t xml:space="preserve">») </w:t>
      </w:r>
      <w:r w:rsidR="00CB7A1C" w:rsidRPr="004106F2">
        <w:t xml:space="preserve">[]. </w:t>
      </w:r>
      <w:proofErr w:type="gramEnd"/>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8" w:name="_Toc359362752"/>
      <w:r>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440688"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lastRenderedPageBreak/>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proofErr w:type="spellStart"/>
      <w:r>
        <w:t>временн</w:t>
      </w:r>
      <w:r>
        <w:rPr>
          <w:rFonts w:cs="Times New Roman"/>
        </w:rPr>
        <w:t>á</w:t>
      </w:r>
      <w:r>
        <w:t>я</w:t>
      </w:r>
      <w:proofErr w:type="spellEnd"/>
      <w:r>
        <w:t xml:space="preserve">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F94A2A">
        <w:t xml:space="preserve">рис. </w:t>
      </w:r>
      <w:r w:rsidR="00F94A2A">
        <w:rPr>
          <w:noProof/>
        </w:rPr>
        <w:t>8</w:t>
      </w:r>
      <w:r w:rsidR="00F94A2A">
        <w:fldChar w:fldCharType="end"/>
      </w:r>
      <w:r w:rsidR="00D279C1">
        <w:t>.</w:t>
      </w:r>
    </w:p>
    <w:p w:rsidR="00F94A2A" w:rsidRDefault="00F94A2A" w:rsidP="00F94A2A">
      <w:pPr>
        <w:pStyle w:val="TrixPicture"/>
      </w:pPr>
      <w:r>
        <w:drawing>
          <wp:inline distT="0" distB="0" distL="0" distR="0" wp14:anchorId="4AF717F0" wp14:editId="045E1C25">
            <wp:extent cx="3143250" cy="2895600"/>
            <wp:effectExtent l="57150" t="57150" r="57150" b="571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fldSimple w:instr=" SEQ Рис. \* ARABIC ">
        <w:r w:rsidR="005F136E">
          <w:rPr>
            <w:noProof/>
          </w:rPr>
          <w:t>8</w:t>
        </w:r>
      </w:fldSimple>
      <w:bookmarkEnd w:id="19"/>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lastRenderedPageBreak/>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F94A2A">
        <w:t xml:space="preserve">рис. </w:t>
      </w:r>
      <w:r w:rsidR="00F94A2A">
        <w:rPr>
          <w:noProof/>
        </w:rPr>
        <w:t>9</w:t>
      </w:r>
      <w:r w:rsidR="00F94A2A">
        <w:fldChar w:fldCharType="end"/>
      </w:r>
      <w:r w:rsidR="00F94A2A">
        <w:t>)</w:t>
      </w:r>
      <w:r w:rsidR="00E9450A">
        <w:t>.</w:t>
      </w:r>
    </w:p>
    <w:p w:rsidR="00F94A2A" w:rsidRDefault="00F94A2A" w:rsidP="00F94A2A">
      <w:pPr>
        <w:pStyle w:val="TrixPicture"/>
      </w:pPr>
      <w:r>
        <w:drawing>
          <wp:inline distT="0" distB="0" distL="0" distR="0" wp14:anchorId="5E44095A" wp14:editId="7327ADAA">
            <wp:extent cx="3143250" cy="2895600"/>
            <wp:effectExtent l="57150" t="57150" r="57150" b="571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fldSimple w:instr=" SEQ Рис. \* ARABIC ">
        <w:r w:rsidR="005F136E">
          <w:rPr>
            <w:noProof/>
          </w:rPr>
          <w:t>9</w:t>
        </w:r>
      </w:fldSimple>
      <w:bookmarkEnd w:id="20"/>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 предложил идею применения </w:t>
      </w:r>
      <w:r w:rsidR="00AB040B" w:rsidRPr="00E90FDB">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proofErr w:type="spellStart"/>
      <w:r w:rsidRPr="00E90FDB">
        <w:rPr>
          <w:i/>
        </w:rPr>
        <w:t>Антисообщение</w:t>
      </w:r>
      <w:proofErr w:type="spellEnd"/>
      <w:r>
        <w:t xml:space="preserve"> – сообщение, отменяющее ранее высланное сообщение.</w:t>
      </w:r>
    </w:p>
    <w:p w:rsidR="00F245CA" w:rsidRDefault="00F245CA" w:rsidP="005A0231">
      <w:pPr>
        <w:pStyle w:val="TrixMain"/>
      </w:pPr>
      <w:r>
        <w:t xml:space="preserve">Итак, если процесс получает </w:t>
      </w:r>
      <w:proofErr w:type="spellStart"/>
      <w:r>
        <w:t>антисообщение</w:t>
      </w:r>
      <w:proofErr w:type="spellEnd"/>
      <w:r>
        <w:t>,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lastRenderedPageBreak/>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59362753"/>
      <w:r>
        <w:t>Сравнение классов алгоритмов</w:t>
      </w:r>
      <w:bookmarkEnd w:id="21"/>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r w:rsidRPr="00F94A2A">
        <w:rPr>
          <w:b/>
          <w:i/>
          <w:lang w:val="en-US"/>
        </w:rPr>
        <w:t>lookback</w:t>
      </w:r>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lastRenderedPageBreak/>
        <w:t xml:space="preserve">Во-вторых, выбор самого </w:t>
      </w:r>
      <w:r w:rsidRPr="00535B16">
        <w:rPr>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2" w:name="_Ref357073184"/>
      <w:r>
        <w:lastRenderedPageBreak/>
        <w:t xml:space="preserve">Таблица </w:t>
      </w:r>
      <w:fldSimple w:instr=" SEQ Таблица \* ARABIC ">
        <w:r w:rsidR="00ED0DBC">
          <w:rPr>
            <w:noProof/>
          </w:rPr>
          <w:t>1</w:t>
        </w:r>
      </w:fldSimple>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пересылки сообщений по неубыванию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59362754"/>
      <w:r>
        <w:lastRenderedPageBreak/>
        <w:t>Оптимизация алгоритмов синхронизации логических процессов</w:t>
      </w:r>
      <w:bookmarkEnd w:id="23"/>
      <w:bookmarkEnd w:id="24"/>
    </w:p>
    <w:p w:rsidR="00506CD5" w:rsidRDefault="00506CD5" w:rsidP="00506CD5">
      <w:pPr>
        <w:pStyle w:val="TrixMain"/>
      </w:pPr>
      <w:r>
        <w:t>В данной главе будут предложены улучшения, оптимизации и модификации стандартных алгоритмов синхронизации логических процессов. Что касается оптимистических методов, то помимо улучшения непосредственно самих алгоритмов, авторы пытаются устранить побочные эффекты «оптимизма».</w:t>
      </w:r>
    </w:p>
    <w:p w:rsidR="00506CD5" w:rsidRDefault="00506CD5" w:rsidP="002E6F8B">
      <w:pPr>
        <w:pStyle w:val="TrixHeader2"/>
      </w:pPr>
      <w:bookmarkStart w:id="25" w:name="_Toc359362755"/>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F85FC1">
        <w:t xml:space="preserve"> (1988г)</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он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proofErr w:type="spellStart"/>
      <w:r>
        <w:rPr>
          <w:lang w:val="en-US"/>
        </w:rPr>
        <w:t>Nicol</w:t>
      </w:r>
      <w:proofErr w:type="spellEnd"/>
      <w:r w:rsidRPr="0072075E">
        <w:t xml:space="preserve"> </w:t>
      </w:r>
      <w:r>
        <w:t xml:space="preserve">и </w:t>
      </w:r>
      <w:r>
        <w:rPr>
          <w:lang w:val="en-US"/>
        </w:rPr>
        <w:t>Relay</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Pr="009B4B23">
        <w:t xml:space="preserve">[] </w:t>
      </w:r>
      <w:r w:rsidR="00F85FC1">
        <w:t xml:space="preserve">в 1990г.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rsidR="00F85FC1">
        <w:t xml:space="preserve"> в 1992г</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E94ABD" w:rsidP="002E6F8B">
      <w:pPr>
        <w:pStyle w:val="TrixMain"/>
      </w:pPr>
      <w:proofErr w:type="spellStart"/>
      <w:proofErr w:type="gramStart"/>
      <w:r w:rsidRPr="00E94ABD">
        <w:rPr>
          <w:lang w:val="en-US"/>
        </w:rPr>
        <w:t>Cota</w:t>
      </w:r>
      <w:proofErr w:type="spellEnd"/>
      <w:r w:rsidRPr="007620C9">
        <w:t xml:space="preserve"> </w:t>
      </w:r>
      <w:r>
        <w:t>и</w:t>
      </w:r>
      <w:r w:rsidRPr="007620C9">
        <w:t xml:space="preserve"> </w:t>
      </w:r>
      <w:r w:rsidRPr="00E94ABD">
        <w:rPr>
          <w:lang w:val="en-US"/>
        </w:rPr>
        <w:t>Sargent</w:t>
      </w:r>
      <w:r w:rsidRPr="007620C9">
        <w:t xml:space="preserve"> </w:t>
      </w:r>
      <w:r w:rsidR="007620C9">
        <w:t>в</w:t>
      </w:r>
      <w:r w:rsidR="007620C9" w:rsidRPr="007620C9">
        <w:t xml:space="preserve"> 1990</w:t>
      </w:r>
      <w:r w:rsidR="007620C9">
        <w:t>г</w:t>
      </w:r>
      <w:r w:rsidR="007620C9" w:rsidRPr="007620C9">
        <w:t>.</w:t>
      </w:r>
      <w:proofErr w:type="gramEnd"/>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17091B">
        <w:rPr>
          <w:i/>
          <w:lang w:val="en-US"/>
        </w:rPr>
        <w:t>lookahead</w:t>
      </w:r>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proofErr w:type="gramStart"/>
      <w:r w:rsidR="0015097A">
        <w:t xml:space="preserve"> </w:t>
      </w:r>
      <w:r w:rsidR="0015097A" w:rsidRPr="0015097A">
        <w:t>[]</w:t>
      </w:r>
      <w:r w:rsidR="00E94ABD">
        <w:t xml:space="preserve">, </w:t>
      </w:r>
      <w:proofErr w:type="gramEnd"/>
      <w:r w:rsidR="00E94ABD">
        <w:t xml:space="preserve">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E94ABD" w:rsidRDefault="00E94ABD" w:rsidP="00E94ABD">
      <w:pPr>
        <w:pStyle w:val="TrixHeader3"/>
      </w:pPr>
      <w:r>
        <w:rPr>
          <w:lang w:val="en-US"/>
        </w:rPr>
        <w:t>Deadlock</w:t>
      </w:r>
      <w:r w:rsidRPr="00E94ABD">
        <w:t xml:space="preserve"> </w:t>
      </w:r>
      <w:r>
        <w:rPr>
          <w:lang w:val="en-US"/>
        </w:rPr>
        <w:t>detection</w:t>
      </w:r>
      <w:r w:rsidRPr="00E94ABD">
        <w:t xml:space="preserve"> </w:t>
      </w:r>
      <w:r>
        <w:rPr>
          <w:lang w:val="en-US"/>
        </w:rPr>
        <w:t>and</w:t>
      </w:r>
      <w:r w:rsidRPr="00E94ABD">
        <w:t xml:space="preserve"> </w:t>
      </w:r>
      <w:r>
        <w:rPr>
          <w:lang w:val="en-US"/>
        </w:rPr>
        <w:t>recovery</w:t>
      </w:r>
      <w:r w:rsidRPr="00E94ABD">
        <w:t xml:space="preserve"> </w:t>
      </w:r>
      <w:r>
        <w:rPr>
          <w:lang w:val="en-US"/>
        </w:rPr>
        <w:t>algorithm</w:t>
      </w:r>
    </w:p>
    <w:p w:rsidR="00E94ABD" w:rsidRDefault="001E245B" w:rsidP="002E6F8B">
      <w:pPr>
        <w:pStyle w:val="TrixMain"/>
      </w:pPr>
      <w:r>
        <w:t xml:space="preserve">Авторами данного алгоритма </w:t>
      </w:r>
      <w:r w:rsidR="00E94ABD">
        <w:t>выступают</w:t>
      </w:r>
      <w:r w:rsidR="0017091B" w:rsidRPr="0017091B">
        <w:t xml:space="preserve"> </w:t>
      </w:r>
      <w:r w:rsidR="0017091B">
        <w:t xml:space="preserve">основатели </w:t>
      </w:r>
      <w:r w:rsidR="0017091B">
        <w:rPr>
          <w:lang w:val="en-US"/>
        </w:rPr>
        <w:t>PDES</w:t>
      </w:r>
      <w:r w:rsidR="0017091B" w:rsidRPr="0017091B">
        <w:t>-</w:t>
      </w:r>
      <w:r w:rsidR="0017091B">
        <w:t>синхронизации</w:t>
      </w:r>
      <w:r w:rsidR="00E94ABD">
        <w:t xml:space="preserve"> </w:t>
      </w:r>
      <w:proofErr w:type="spellStart"/>
      <w:r>
        <w:rPr>
          <w:lang w:val="en-US"/>
        </w:rPr>
        <w:t>Chandy</w:t>
      </w:r>
      <w:proofErr w:type="spellEnd"/>
      <w:r w:rsidR="00E94ABD">
        <w:t xml:space="preserve"> и </w:t>
      </w:r>
      <w:proofErr w:type="spellStart"/>
      <w:r>
        <w:rPr>
          <w:lang w:val="en-US"/>
        </w:rPr>
        <w:t>Misra</w:t>
      </w:r>
      <w:proofErr w:type="spellEnd"/>
      <w:r w:rsidR="0017091B">
        <w:t xml:space="preserve"> </w:t>
      </w:r>
      <w:r w:rsidR="0017091B" w:rsidRPr="0017091B">
        <w:t>[]</w:t>
      </w:r>
      <w:r w:rsidR="00E94ABD">
        <w:t>.</w:t>
      </w:r>
    </w:p>
    <w:p w:rsidR="00E94ABD" w:rsidRDefault="000F54D6" w:rsidP="002E6F8B">
      <w:pPr>
        <w:pStyle w:val="TrixMain"/>
      </w:pPr>
      <w:r>
        <w:t>Алгоритм синхронизации вместо того, чтобы избегать тупиков</w:t>
      </w:r>
      <w:r w:rsidRPr="000F54D6">
        <w:t xml:space="preserve"> (</w:t>
      </w:r>
      <w:r w:rsidRPr="0017091B">
        <w:rPr>
          <w:i/>
          <w:lang w:val="en-US"/>
        </w:rPr>
        <w:t>deadlocks</w:t>
      </w:r>
      <w:r w:rsidRPr="000F54D6">
        <w:t>)</w:t>
      </w:r>
      <w:r>
        <w:t xml:space="preserve">, наоборот, выполняет моделирование вплоть до возникновения тупика. Таким образом, для данного </w:t>
      </w:r>
      <w:r w:rsidR="0017091B">
        <w:t>подхода</w:t>
      </w:r>
      <w:r>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 xml:space="preserve">сообщение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w:t>
      </w:r>
      <w:proofErr w:type="gramStart"/>
      <w:r w:rsidR="00951816">
        <w:t>в</w:t>
      </w:r>
      <w:proofErr w:type="gramEnd"/>
      <w:r w:rsidR="00951816">
        <w:t xml:space="preserve"> </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w:t>
      </w:r>
      <w:r w:rsidR="00216183">
        <w:lastRenderedPageBreak/>
        <w:t xml:space="preserve">отсутствие сообщений с нулевым инкрементом времени. </w:t>
      </w:r>
      <w:r w:rsidR="00C120F8">
        <w:t>В результате</w:t>
      </w:r>
      <w:r w:rsidR="00216183">
        <w:t xml:space="preserve">, 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proofErr w:type="gramStart"/>
      <w:r w:rsidRPr="00EF4887">
        <w:rPr>
          <w:lang w:val="en-US"/>
        </w:rPr>
        <w:t>Lubachevsky</w:t>
      </w:r>
      <w:proofErr w:type="spellEnd"/>
      <w:r w:rsidRPr="00EF4887">
        <w:rPr>
          <w:lang w:val="en-US"/>
        </w:rPr>
        <w:t xml:space="preserve"> </w:t>
      </w:r>
      <w:r>
        <w:t>в</w:t>
      </w:r>
      <w:r w:rsidRPr="00EF4887">
        <w:rPr>
          <w:lang w:val="en-US"/>
        </w:rPr>
        <w:t xml:space="preserve"> 1989</w:t>
      </w:r>
      <w:r>
        <w:t>г</w:t>
      </w:r>
      <w:r w:rsidRPr="00EF4887">
        <w:rPr>
          <w:lang w:val="en-US"/>
        </w:rPr>
        <w:t>.</w:t>
      </w:r>
      <w:proofErr w:type="gramEnd"/>
      <w:r w:rsidRPr="00EF4887">
        <w:rPr>
          <w:lang w:val="en-US"/>
        </w:rPr>
        <w:t xml:space="preserve"> </w:t>
      </w:r>
      <w:r>
        <w:t>придумал</w:t>
      </w:r>
      <w:r w:rsidRPr="00EF4887">
        <w:rPr>
          <w:lang w:val="en-US"/>
        </w:rPr>
        <w:t xml:space="preserve"> </w:t>
      </w:r>
      <w:r w:rsidRPr="00A7478B">
        <w:rPr>
          <w:i/>
          <w:lang w:val="en-US"/>
        </w:rPr>
        <w:t>Bounded lag simulation protocol</w:t>
      </w:r>
      <w:r>
        <w:rPr>
          <w:lang w:val="en-US"/>
        </w:rPr>
        <w:t xml:space="preserve"> []</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lastRenderedPageBreak/>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proofErr w:type="spellStart"/>
      <w:r w:rsidR="009D271C">
        <w:rPr>
          <w:lang w:val="en-US"/>
        </w:rPr>
        <w:t>Chandy</w:t>
      </w:r>
      <w:proofErr w:type="spellEnd"/>
      <w:r w:rsidR="009D271C" w:rsidRPr="009D271C">
        <w:t xml:space="preserve"> </w:t>
      </w:r>
      <w:r w:rsidR="009D271C">
        <w:t>и</w:t>
      </w:r>
      <w:r w:rsidR="001E245B">
        <w:t xml:space="preserve"> </w:t>
      </w:r>
      <w:proofErr w:type="spellStart"/>
      <w:r w:rsidR="001E245B">
        <w:rPr>
          <w:lang w:val="en-US"/>
        </w:rPr>
        <w:t>Sheirman</w:t>
      </w:r>
      <w:proofErr w:type="spellEnd"/>
      <w:r>
        <w:t xml:space="preserve"> в 199</w:t>
      </w:r>
      <w:r w:rsidR="001E245B">
        <w:t>6</w:t>
      </w:r>
      <w:r>
        <w:t>г</w:t>
      </w:r>
      <w:proofErr w:type="gramStart"/>
      <w:r w:rsidRPr="000A6645">
        <w:t xml:space="preserve"> [].</w:t>
      </w:r>
      <w:r w:rsidR="009D271C">
        <w:t xml:space="preserve"> </w:t>
      </w:r>
      <w:proofErr w:type="gramEnd"/>
      <w:r w:rsidR="009D271C">
        <w:t xml:space="preserve">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DB5F0A" w:rsidRDefault="00D8174B" w:rsidP="00D8174B">
      <w:pPr>
        <w:pStyle w:val="TrixHeader3"/>
        <w:rPr>
          <w:lang w:val="en-US"/>
        </w:rPr>
      </w:pPr>
      <w:r w:rsidRPr="00DB5F0A">
        <w:rPr>
          <w:lang w:val="en-US"/>
        </w:rPr>
        <w:t>Dag Consistent Parallel 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в</w:t>
      </w:r>
      <w:r w:rsidR="008023CB" w:rsidRPr="008023CB">
        <w:t xml:space="preserve"> 1997-</w:t>
      </w:r>
      <w:r w:rsidR="008023CB">
        <w:t>м</w:t>
      </w:r>
      <w:r w:rsidR="008023CB" w:rsidRPr="008023CB">
        <w:t xml:space="preserve"> </w:t>
      </w:r>
      <w:r w:rsidR="008023CB">
        <w:t>г</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lastRenderedPageBreak/>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1E245B">
        <w:rPr>
          <w:lang w:val="en-US"/>
        </w:rPr>
        <w:t>Kumar</w:t>
      </w:r>
      <w:r w:rsidR="00384852" w:rsidRPr="001F66C1">
        <w:t xml:space="preserve"> </w:t>
      </w:r>
      <w:r>
        <w:t xml:space="preserve">в </w:t>
      </w:r>
      <w:r w:rsidR="00384852" w:rsidRPr="001F66C1">
        <w:t>1989</w:t>
      </w:r>
      <w:r w:rsidR="00384852">
        <w:t>г</w:t>
      </w:r>
      <w:r w:rsidRPr="001F66C1">
        <w:t>.</w:t>
      </w:r>
      <w:r>
        <w:t xml:space="preserve"> предложил весьма эффективный алгоритм синхронизации для ациклических сетей</w:t>
      </w:r>
      <w:r w:rsidRPr="001F66C1">
        <w:t xml:space="preserve"> []</w:t>
      </w:r>
      <w:r>
        <w:t xml:space="preserve">. </w:t>
      </w:r>
      <w:proofErr w:type="spellStart"/>
      <w:r w:rsidR="001E245B">
        <w:rPr>
          <w:lang w:val="en-US"/>
        </w:rPr>
        <w:t>Nevison</w:t>
      </w:r>
      <w:proofErr w:type="spellEnd"/>
      <w:r w:rsidR="00384852" w:rsidRPr="001F66C1">
        <w:t xml:space="preserve"> </w:t>
      </w:r>
      <w:r>
        <w:t xml:space="preserve">в </w:t>
      </w:r>
      <w:r w:rsidR="00384852" w:rsidRPr="001F66C1">
        <w:t>199</w:t>
      </w:r>
      <w:r w:rsidRPr="001F66C1">
        <w:t>6</w:t>
      </w:r>
      <w:r w:rsidR="00384852">
        <w:t>г</w:t>
      </w:r>
      <w:r w:rsidRPr="001F66C1">
        <w:t>.</w:t>
      </w:r>
      <w:r>
        <w:t xml:space="preserve"> предложил протокол координации модельного времени для сетей с многочисленными циклами</w:t>
      </w:r>
      <w:r w:rsidRPr="001F66C1">
        <w:t xml:space="preserve"> []</w:t>
      </w:r>
      <w:r>
        <w:t xml:space="preserve">. </w:t>
      </w:r>
      <w:proofErr w:type="spellStart"/>
      <w:r>
        <w:rPr>
          <w:lang w:val="en-US"/>
        </w:rPr>
        <w:t>Vries</w:t>
      </w:r>
      <w:proofErr w:type="spellEnd"/>
      <w:r w:rsidRPr="001F66C1">
        <w:t xml:space="preserve"> </w:t>
      </w:r>
      <w:r>
        <w:t xml:space="preserve">в </w:t>
      </w:r>
      <w:r w:rsidR="00384852" w:rsidRPr="001F66C1">
        <w:t>199</w:t>
      </w:r>
      <w:r w:rsidRPr="001F66C1">
        <w:t>9</w:t>
      </w:r>
      <w:r w:rsidR="00384852">
        <w:t>г</w:t>
      </w:r>
      <w:r w:rsidRPr="001F66C1">
        <w:t>.</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p>
    <w:p w:rsidR="00506CD5" w:rsidRPr="00A2761E" w:rsidRDefault="00506CD5" w:rsidP="002E6F8B">
      <w:pPr>
        <w:pStyle w:val="TrixHeader2"/>
      </w:pPr>
      <w:bookmarkStart w:id="26" w:name="_Toc359362756"/>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proofErr w:type="spellStart"/>
      <w:r>
        <w:t>Джефферсона</w:t>
      </w:r>
      <w:proofErr w:type="spellEnd"/>
      <w:r>
        <w:t xml:space="preserve"> фактически использует механизм «принудительной отмены» (</w:t>
      </w:r>
      <w:r w:rsidRPr="00D1694F">
        <w:rPr>
          <w:i/>
          <w:lang w:val="en-US"/>
        </w:rPr>
        <w:t>Aggressive</w:t>
      </w:r>
      <w:r w:rsidRPr="00D1694F">
        <w:rPr>
          <w:i/>
        </w:rPr>
        <w:t xml:space="preserve"> </w:t>
      </w:r>
      <w:r w:rsidRPr="00D1694F">
        <w:rPr>
          <w:i/>
          <w:lang w:val="en-US"/>
        </w:rPr>
        <w:t>Cancellation</w:t>
      </w:r>
      <w:r>
        <w:t>)</w:t>
      </w:r>
      <w:r w:rsidRPr="006645D6">
        <w:t xml:space="preserve">. </w:t>
      </w:r>
      <w:r w:rsidR="001E245B">
        <w:rPr>
          <w:lang w:val="en-US"/>
        </w:rPr>
        <w:t>Anat</w:t>
      </w:r>
      <w:r w:rsidR="001E245B" w:rsidRPr="001E245B">
        <w:t xml:space="preserve"> </w:t>
      </w:r>
      <w:r w:rsidR="001E245B">
        <w:rPr>
          <w:lang w:val="en-US"/>
        </w:rPr>
        <w:t>Gafny</w:t>
      </w:r>
      <w:r>
        <w:t xml:space="preserve"> в 1988г. предложил механизм так называемой «отложенной отмены» (</w:t>
      </w:r>
      <w:r w:rsidRPr="00D1694F">
        <w:rPr>
          <w:i/>
          <w:lang w:val="en-US"/>
        </w:rPr>
        <w:t>Lazy</w:t>
      </w:r>
      <w:r w:rsidRPr="00D1694F">
        <w:rPr>
          <w:i/>
        </w:rPr>
        <w:t xml:space="preserve"> </w:t>
      </w:r>
      <w:r w:rsidRPr="00D1694F">
        <w:rPr>
          <w:i/>
          <w:lang w:val="en-US"/>
        </w:rPr>
        <w:t>Cancellation</w:t>
      </w:r>
      <w:r>
        <w:t>)</w:t>
      </w:r>
      <w:r w:rsidRPr="006645D6">
        <w:t>.</w:t>
      </w:r>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w:t>
      </w:r>
      <w:proofErr w:type="gramStart"/>
      <w:r>
        <w:t>в</w:t>
      </w:r>
      <w:proofErr w:type="gramEnd"/>
      <w:r>
        <w:t xml:space="preserve"> </w:t>
      </w:r>
      <w:r w:rsidRPr="00D1694F">
        <w:t xml:space="preserve">[]. </w:t>
      </w:r>
      <w:r>
        <w:t xml:space="preserve">Несмотря </w:t>
      </w:r>
      <w:proofErr w:type="gramStart"/>
      <w:r>
        <w:t>на</w:t>
      </w:r>
      <w:proofErr w:type="gramEnd"/>
      <w:r>
        <w:t xml:space="preserve">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после перезапуска моделирования.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lastRenderedPageBreak/>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Pr="003C0192">
        <w:rPr>
          <w:lang w:val="en-US"/>
        </w:rPr>
        <w:t>.</w:t>
      </w:r>
      <w:r w:rsidR="007808BC" w:rsidRPr="003C0192">
        <w:rPr>
          <w:lang w:val="en-US"/>
        </w:rPr>
        <w:t xml:space="preserve"> </w:t>
      </w:r>
      <w:r w:rsidR="007808BC">
        <w:t>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ситуацию и принимать решение, какая схема отмены будет наиболее предпочтительной.</w:t>
      </w:r>
    </w:p>
    <w:p w:rsidR="006645D6" w:rsidRPr="002C6FD3" w:rsidRDefault="00092476" w:rsidP="002B4B60">
      <w:pPr>
        <w:pStyle w:val="TrixHeader3"/>
        <w:rPr>
          <w:lang w:val="en-US"/>
        </w:rPr>
      </w:pPr>
      <w:r>
        <w:rPr>
          <w:lang w:val="en-US"/>
        </w:rPr>
        <w:t>J</w:t>
      </w:r>
      <w:r w:rsidRPr="002C6FD3">
        <w:rPr>
          <w:lang w:val="en-US"/>
        </w:rPr>
        <w:t xml:space="preserve">ump </w:t>
      </w:r>
      <w:r>
        <w:rPr>
          <w:lang w:val="en-US"/>
        </w:rPr>
        <w:t>F</w:t>
      </w:r>
      <w:r w:rsidRPr="002C6FD3">
        <w:rPr>
          <w:lang w:val="en-US"/>
        </w:rPr>
        <w:t xml:space="preserve">orward </w:t>
      </w:r>
      <w:r>
        <w:rPr>
          <w:lang w:val="en-US"/>
        </w:rPr>
        <w:t>Algorithm</w:t>
      </w:r>
    </w:p>
    <w:p w:rsidR="00092476" w:rsidRDefault="00092476" w:rsidP="00D8174B">
      <w:pPr>
        <w:pStyle w:val="TrixMain"/>
      </w:pPr>
      <w:r>
        <w:t>Метод</w:t>
      </w:r>
      <w:r w:rsidRPr="002C6FD3">
        <w:rPr>
          <w:lang w:val="en-US"/>
        </w:rPr>
        <w:t xml:space="preserve"> </w:t>
      </w:r>
      <w:r>
        <w:t>также</w:t>
      </w:r>
      <w:r w:rsidRPr="002C6FD3">
        <w:rPr>
          <w:lang w:val="en-US"/>
        </w:rPr>
        <w:t xml:space="preserve"> </w:t>
      </w:r>
      <w:r>
        <w:t>носит</w:t>
      </w:r>
      <w:r w:rsidRPr="002C6FD3">
        <w:rPr>
          <w:lang w:val="en-US"/>
        </w:rPr>
        <w:t xml:space="preserve"> </w:t>
      </w:r>
      <w:r>
        <w:t>название</w:t>
      </w:r>
      <w:r w:rsidRPr="002C6FD3">
        <w:rPr>
          <w:lang w:val="en-US"/>
        </w:rPr>
        <w:t xml:space="preserve"> «</w:t>
      </w:r>
      <w:r>
        <w:t>Алгоритм</w:t>
      </w:r>
      <w:r w:rsidRPr="002C6FD3">
        <w:rPr>
          <w:lang w:val="en-US"/>
        </w:rPr>
        <w:t xml:space="preserve"> </w:t>
      </w:r>
      <w:r>
        <w:t>отложенного</w:t>
      </w:r>
      <w:r w:rsidRPr="002C6FD3">
        <w:rPr>
          <w:lang w:val="en-US"/>
        </w:rPr>
        <w:t xml:space="preserve"> </w:t>
      </w:r>
      <w:r>
        <w:t>отката</w:t>
      </w:r>
      <w:r w:rsidRPr="002C6FD3">
        <w:rPr>
          <w:lang w:val="en-US"/>
        </w:rPr>
        <w:t>» (</w:t>
      </w:r>
      <w:r w:rsidRPr="007808BC">
        <w:rPr>
          <w:i/>
          <w:lang w:val="en-US"/>
        </w:rPr>
        <w:t>Lazy reevaluation</w:t>
      </w:r>
      <w:r w:rsidRPr="002C6FD3">
        <w:rPr>
          <w:lang w:val="en-US"/>
        </w:rPr>
        <w:t xml:space="preserve"> </w:t>
      </w:r>
      <w:r>
        <w:t>или</w:t>
      </w:r>
      <w:r w:rsidRPr="002C6FD3">
        <w:rPr>
          <w:lang w:val="en-US"/>
        </w:rPr>
        <w:t xml:space="preserve"> </w:t>
      </w:r>
      <w:r w:rsidRPr="007808BC">
        <w:rPr>
          <w:i/>
          <w:lang w:val="en-US"/>
        </w:rPr>
        <w:t>Lazy rollback algorithm</w:t>
      </w:r>
      <w:r w:rsidRPr="002C6FD3">
        <w:rPr>
          <w:lang w:val="en-US"/>
        </w:rPr>
        <w:t>).</w:t>
      </w:r>
      <w:r w:rsidR="007A4A8D" w:rsidRPr="002C6FD3">
        <w:rPr>
          <w:lang w:val="en-US"/>
        </w:rPr>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1990</w:t>
      </w:r>
      <w:r w:rsidR="007A4A8D">
        <w:t>г</w:t>
      </w:r>
      <w:proofErr w:type="gramStart"/>
      <w:r w:rsidR="007A4A8D" w:rsidRPr="003C0192">
        <w:t>.)</w:t>
      </w:r>
      <w:r w:rsidR="007953F0" w:rsidRPr="003C0192">
        <w:t xml:space="preserve"> []</w:t>
      </w:r>
      <w:r w:rsidR="007808BC" w:rsidRPr="003C0192">
        <w:t xml:space="preserve">. </w:t>
      </w:r>
      <w:proofErr w:type="gramEnd"/>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Pr>
          <w:lang w:val="en-US"/>
        </w:rPr>
        <w:t>Jump</w:t>
      </w:r>
      <w:r w:rsidR="007808BC" w:rsidRPr="007808BC">
        <w:t xml:space="preserve"> </w:t>
      </w:r>
      <w:r w:rsidR="007808BC">
        <w:rPr>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E245B">
        <w:rPr>
          <w:lang w:val="en-US"/>
        </w:rPr>
        <w:t xml:space="preserve">, </w:t>
      </w:r>
      <w:proofErr w:type="spellStart"/>
      <w:r>
        <w:rPr>
          <w:lang w:val="en-US"/>
        </w:rPr>
        <w:t>Warland</w:t>
      </w:r>
      <w:proofErr w:type="spellEnd"/>
      <w:r w:rsidR="00834DA9" w:rsidRPr="001E245B">
        <w:rPr>
          <w:lang w:val="en-US"/>
        </w:rPr>
        <w:t xml:space="preserve"> </w:t>
      </w:r>
      <w:r w:rsidR="00834DA9">
        <w:t>и</w:t>
      </w:r>
      <w:r w:rsidR="00834DA9" w:rsidRPr="001E245B">
        <w:rPr>
          <w:lang w:val="en-US"/>
        </w:rPr>
        <w:t xml:space="preserve"> </w:t>
      </w:r>
      <w:r>
        <w:rPr>
          <w:lang w:val="en-US"/>
        </w:rPr>
        <w:t>Messerschmiht</w:t>
      </w:r>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332855">
        <w:t>[]</w:t>
      </w:r>
      <w:r w:rsidR="00834DA9" w:rsidRPr="00332855">
        <w:t xml:space="preserve"> </w:t>
      </w:r>
      <w:r w:rsidR="00834DA9">
        <w:t>предложили</w:t>
      </w:r>
      <w:r w:rsidR="00834DA9" w:rsidRPr="00332855">
        <w:t xml:space="preserve"> </w:t>
      </w:r>
      <w:r w:rsidR="00834DA9">
        <w:t>алгоритм</w:t>
      </w:r>
      <w:r w:rsidR="00834DA9" w:rsidRPr="00332855">
        <w:t xml:space="preserve"> «</w:t>
      </w:r>
      <w:r w:rsidR="00834DA9">
        <w:t>Волчьего</w:t>
      </w:r>
      <w:r w:rsidR="00834DA9" w:rsidRPr="00332855">
        <w:t xml:space="preserve"> </w:t>
      </w:r>
      <w:r w:rsidR="00834DA9">
        <w:t>воя</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Pr>
          <w:lang w:val="en-US"/>
        </w:rPr>
        <w:t>struggling</w:t>
      </w:r>
      <w:r w:rsidRPr="00332855">
        <w:t>-</w:t>
      </w:r>
      <w: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lastRenderedPageBreak/>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алгоритма. </w:t>
      </w:r>
      <w:proofErr w:type="gramStart"/>
      <w:r>
        <w:t>Связаны они,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далеко не всегда они могут быть доступны в конкретных моделях.</w:t>
      </w:r>
    </w:p>
    <w:p w:rsidR="00D8174B" w:rsidRPr="00332855" w:rsidRDefault="00834DA9" w:rsidP="00834DA9">
      <w:pPr>
        <w:pStyle w:val="TrixHeader3"/>
      </w:pPr>
      <w:r>
        <w:rPr>
          <w:lang w:val="en-US"/>
        </w:rPr>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в 1988г., до сих пор остаётся самой популярной идеей борьбы с </w:t>
      </w:r>
      <w:r w:rsidR="006D4D7B">
        <w:t>«</w:t>
      </w:r>
      <w:r>
        <w:t>чрезмерным оптимизмом</w:t>
      </w:r>
      <w:proofErr w:type="gramStart"/>
      <w:r>
        <w:t>»</w:t>
      </w:r>
      <w:r w:rsidR="007953F0" w:rsidRPr="007953F0">
        <w:t xml:space="preserve"> []</w:t>
      </w:r>
      <w:r>
        <w:t xml:space="preserve">. </w:t>
      </w:r>
      <w:proofErr w:type="gramEnd"/>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традиционно обозначаемого через </w:t>
      </w:r>
      <w:r w:rsidR="006D4D7B">
        <w:rPr>
          <w:lang w:val="en-US"/>
        </w:rPr>
        <w:t>W</w:t>
      </w:r>
      <w:r w:rsidR="006D4D7B">
        <w:t>.</w:t>
      </w:r>
    </w:p>
    <w:p w:rsidR="006D4D7B" w:rsidRPr="003C0192" w:rsidRDefault="006D4D7B" w:rsidP="00D8174B">
      <w:pPr>
        <w:pStyle w:val="TrixMain"/>
      </w:pPr>
      <w:r>
        <w:t xml:space="preserve">Идея крайне проста – логический процесс имеет право обрабатывать события лишь из промежутка </w:t>
      </w:r>
      <w:r w:rsidRPr="006D4D7B">
        <w:t>[</w:t>
      </w:r>
      <w:r>
        <w:rPr>
          <w:lang w:val="en-US"/>
        </w:rPr>
        <w:t>GVT</w:t>
      </w:r>
      <w:r w:rsidRPr="006D4D7B">
        <w:t xml:space="preserve">; </w:t>
      </w:r>
      <w:r>
        <w:rPr>
          <w:lang w:val="en-US"/>
        </w:rPr>
        <w:t>GVT</w:t>
      </w:r>
      <w:r w:rsidRPr="006D4D7B">
        <w:t>+</w:t>
      </w:r>
      <w:r>
        <w:rPr>
          <w:lang w:val="en-US"/>
        </w:rPr>
        <w:t>W</w:t>
      </w:r>
      <w:r w:rsidRPr="006D4D7B">
        <w:t xml:space="preserve">]. </w:t>
      </w:r>
      <w:r w:rsidR="009C6D62">
        <w:t>Реже</w:t>
      </w:r>
      <w:r>
        <w:t xml:space="preserve"> применяется промежуток </w:t>
      </w:r>
      <w:r w:rsidRPr="006D4D7B">
        <w:t>[</w:t>
      </w:r>
      <w:proofErr w:type="spellStart"/>
      <w:r>
        <w:rPr>
          <w:lang w:val="en-US"/>
        </w:rPr>
        <w:t>CurTime</w:t>
      </w:r>
      <w:proofErr w:type="spellEnd"/>
      <w:r w:rsidRPr="006D4D7B">
        <w:t xml:space="preserve">; </w:t>
      </w:r>
      <w:proofErr w:type="spellStart"/>
      <w:r>
        <w:rPr>
          <w:lang w:val="en-US"/>
        </w:rPr>
        <w:t>CurTime</w:t>
      </w:r>
      <w:proofErr w:type="spellEnd"/>
      <w:r w:rsidRPr="006D4D7B">
        <w:t>+</w:t>
      </w:r>
      <w:r>
        <w:rPr>
          <w:lang w:val="en-US"/>
        </w:rPr>
        <w:t>W</w:t>
      </w:r>
      <w:r w:rsidRPr="006D4D7B">
        <w:t xml:space="preserve">]. </w:t>
      </w:r>
      <w:r>
        <w:t xml:space="preserve">Как и в случае консервативного </w:t>
      </w:r>
      <w:r>
        <w:rPr>
          <w:lang w:val="en-US"/>
        </w:rPr>
        <w:t>Time</w:t>
      </w:r>
      <w:r w:rsidRPr="006D4D7B">
        <w:t xml:space="preserve"> </w:t>
      </w:r>
      <w:r>
        <w:rPr>
          <w:lang w:val="en-US"/>
        </w:rPr>
        <w:t>Windows</w:t>
      </w:r>
      <w:r w:rsidRPr="006D4D7B">
        <w:t xml:space="preserve">, </w:t>
      </w:r>
      <w:r>
        <w:t xml:space="preserve">ключевой проблемой алгоритма является определение числа </w:t>
      </w:r>
      <w:r>
        <w:rPr>
          <w:lang w:val="en-US"/>
        </w:rPr>
        <w:t>W</w:t>
      </w:r>
      <w:r w:rsidRPr="006D4D7B">
        <w:t xml:space="preserve">. </w:t>
      </w:r>
      <w:r>
        <w:t>Точных оценок не существует, эмпирические оценки приведены в работах</w:t>
      </w:r>
      <w:proofErr w:type="gramStart"/>
      <w:r>
        <w:t xml:space="preserve"> </w:t>
      </w:r>
      <w:r w:rsidRPr="006D4D7B">
        <w:t>[].</w:t>
      </w:r>
      <w:proofErr w:type="gramEnd"/>
    </w:p>
    <w:p w:rsidR="006D4D7B" w:rsidRPr="002E3511" w:rsidRDefault="006D4D7B" w:rsidP="00D8174B">
      <w:pPr>
        <w:pStyle w:val="TrixMain"/>
      </w:pPr>
      <w:r>
        <w:t xml:space="preserve">Существуют научные работы, показывающие, как в одних случаях </w:t>
      </w:r>
      <w:r>
        <w:rPr>
          <w:lang w:val="en-US"/>
        </w:rPr>
        <w:t>MTW</w:t>
      </w:r>
      <w:r w:rsidRPr="006D4D7B">
        <w:t xml:space="preserve"> </w:t>
      </w:r>
      <w:r>
        <w:t xml:space="preserve">работает превосходно, в других – ничуть не превосходит </w:t>
      </w:r>
      <w:proofErr w:type="gramStart"/>
      <w:r>
        <w:t>обычный</w:t>
      </w:r>
      <w:proofErr w:type="gramEnd"/>
      <w:r>
        <w:t xml:space="preserve"> </w:t>
      </w:r>
      <w:r>
        <w:rPr>
          <w:lang w:val="en-US"/>
        </w:rPr>
        <w:t>Time</w:t>
      </w:r>
      <w:r w:rsidRPr="006D4D7B">
        <w:t xml:space="preserve"> </w:t>
      </w:r>
      <w:r>
        <w:rPr>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Default="00FC1A3F" w:rsidP="00D8174B">
      <w:pPr>
        <w:pStyle w:val="TrixMain"/>
      </w:pPr>
      <w:r>
        <w:t>Идея</w:t>
      </w:r>
      <w:r w:rsidR="00581795">
        <w:t>,</w:t>
      </w:r>
      <w:r>
        <w:t xml:space="preserve"> </w:t>
      </w:r>
      <w:r w:rsidR="00581795">
        <w:t xml:space="preserve">предложенная </w:t>
      </w:r>
      <w:r w:rsidR="001E245B">
        <w:rPr>
          <w:lang w:val="en-US"/>
        </w:rPr>
        <w:t>Swartz</w:t>
      </w:r>
      <w:r>
        <w:t xml:space="preserve"> и </w:t>
      </w:r>
      <w:r w:rsidR="001E245B">
        <w:rPr>
          <w:lang w:val="en-US"/>
        </w:rPr>
        <w:t>Weitson</w:t>
      </w:r>
      <w:r>
        <w:t xml:space="preserve"> в 1989г</w:t>
      </w:r>
      <w:proofErr w:type="gramStart"/>
      <w:r>
        <w:t>.</w:t>
      </w:r>
      <w:r w:rsidR="007953F0" w:rsidRPr="007953F0">
        <w:t xml:space="preserve"> []</w:t>
      </w:r>
      <w:r w:rsidR="00581795">
        <w:t xml:space="preserve">, </w:t>
      </w:r>
      <w:proofErr w:type="gramEnd"/>
      <w:r w:rsidR="00581795">
        <w:t xml:space="preserve">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proofErr w:type="spellStart"/>
      <w:r w:rsidR="002E3511">
        <w:t>Лубачевского</w:t>
      </w:r>
      <w:proofErr w:type="spellEnd"/>
      <w:r w:rsidR="002E3511">
        <w:t xml:space="preserve"> </w:t>
      </w:r>
      <w:r w:rsidR="00581795" w:rsidRPr="002E3511">
        <w:rPr>
          <w:i/>
          <w:lang w:val="en-US"/>
        </w:rPr>
        <w:t>Bounded</w:t>
      </w:r>
      <w:r w:rsidR="00581795" w:rsidRPr="002E3511">
        <w:rPr>
          <w:i/>
        </w:rPr>
        <w:t xml:space="preserve"> </w:t>
      </w:r>
      <w:r w:rsidR="00581795" w:rsidRPr="002E3511">
        <w:rPr>
          <w:i/>
          <w:lang w:val="en-US"/>
        </w:rPr>
        <w:t>Lag</w:t>
      </w:r>
      <w:r w:rsidR="00581795">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Pr>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t xml:space="preserve"> (19</w:t>
      </w:r>
      <w:r w:rsidR="00700AC1">
        <w:t>91</w:t>
      </w:r>
      <w:r>
        <w:t>г.</w:t>
      </w:r>
      <w:proofErr w:type="gramStart"/>
      <w:r>
        <w:t>)</w:t>
      </w:r>
      <w:r w:rsidRPr="007953F0">
        <w:t>[</w:t>
      </w:r>
      <w:proofErr w:type="gramEnd"/>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w:t>
      </w:r>
      <w:r w:rsidR="00700AC1">
        <w:lastRenderedPageBreak/>
        <w:t>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начинают стремительно терять в масштабируемости</w:t>
      </w:r>
      <w:r w:rsidR="00261DFD">
        <w:t xml:space="preserve"> по мере их роста</w:t>
      </w:r>
      <w:r>
        <w:t>.</w:t>
      </w:r>
    </w:p>
    <w:p w:rsidR="00FC1A3F" w:rsidRPr="00700AC1" w:rsidRDefault="00BB63C1" w:rsidP="006636EA">
      <w:pPr>
        <w:pStyle w:val="TrixHeader3"/>
      </w:pPr>
      <w:r>
        <w:rPr>
          <w:lang w:val="en-US"/>
        </w:rPr>
        <w:t>Space</w:t>
      </w:r>
      <w:r w:rsidRPr="00700AC1">
        <w:t>-</w:t>
      </w:r>
      <w:r>
        <w:rPr>
          <w:lang w:val="en-US"/>
        </w:rPr>
        <w:t>Time</w:t>
      </w:r>
      <w:r w:rsidRPr="00700AC1">
        <w:t xml:space="preserve"> </w:t>
      </w:r>
      <w:r>
        <w:rPr>
          <w:lang w:val="en-US"/>
        </w:rPr>
        <w:t>Simulation</w:t>
      </w:r>
    </w:p>
    <w:p w:rsidR="00BB63C1" w:rsidRDefault="001E245B" w:rsidP="00D8174B">
      <w:pPr>
        <w:pStyle w:val="TrixMain"/>
      </w:pPr>
      <w:proofErr w:type="spellStart"/>
      <w:proofErr w:type="gramStart"/>
      <w:r>
        <w:rPr>
          <w:lang w:val="en-US"/>
        </w:rPr>
        <w:t>Chandy</w:t>
      </w:r>
      <w:proofErr w:type="spellEnd"/>
      <w:r w:rsidR="008D1D30" w:rsidRPr="001E245B">
        <w:rPr>
          <w:lang w:val="en-US"/>
        </w:rPr>
        <w:t xml:space="preserve"> </w:t>
      </w:r>
      <w:r w:rsidR="008D1D30">
        <w:t>и</w:t>
      </w:r>
      <w:r w:rsidR="008D1D30" w:rsidRPr="001E245B">
        <w:rPr>
          <w:lang w:val="en-US"/>
        </w:rPr>
        <w:t xml:space="preserve"> </w:t>
      </w:r>
      <w:proofErr w:type="spellStart"/>
      <w:r>
        <w:rPr>
          <w:lang w:val="en-US"/>
        </w:rPr>
        <w:t>Sheirman</w:t>
      </w:r>
      <w:proofErr w:type="spellEnd"/>
      <w:r w:rsidR="008D1D30" w:rsidRPr="001E245B">
        <w:rPr>
          <w:lang w:val="en-US"/>
        </w:rPr>
        <w:t xml:space="preserve"> </w:t>
      </w:r>
      <w:r w:rsidR="008D1D30">
        <w:t>в</w:t>
      </w:r>
      <w:r w:rsidR="008D1D30" w:rsidRPr="001E245B">
        <w:rPr>
          <w:lang w:val="en-US"/>
        </w:rPr>
        <w:t xml:space="preserve"> 1992</w:t>
      </w:r>
      <w:r w:rsidR="008D1D30">
        <w:t>г</w:t>
      </w:r>
      <w:r w:rsidR="008D1D30" w:rsidRPr="001E245B">
        <w:rPr>
          <w:lang w:val="en-US"/>
        </w:rPr>
        <w:t>.</w:t>
      </w:r>
      <w:proofErr w:type="gramEnd"/>
      <w:r w:rsidR="008D1D30" w:rsidRPr="001E245B">
        <w:rPr>
          <w:lang w:val="en-US"/>
        </w:rPr>
        <w:t xml:space="preserve"> </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845B70">
        <w:t xml:space="preserve">рис. </w:t>
      </w:r>
      <w:r w:rsidR="00845B70">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566931E3" wp14:editId="1CABAC48">
            <wp:extent cx="2486025" cy="2063090"/>
            <wp:effectExtent l="57150" t="57150" r="47625" b="520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95140" cy="207065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5F136E">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 xml:space="preserve">[] </w:t>
      </w:r>
      <w:r>
        <w:t xml:space="preserve">заметил, что такой способ моделирования концептуально эквивалентен алгоритму </w:t>
      </w:r>
      <w:r>
        <w:rPr>
          <w:lang w:val="en-US"/>
        </w:rPr>
        <w:t>Time</w:t>
      </w:r>
      <w:r w:rsidRPr="00B44158">
        <w:t xml:space="preserve"> </w:t>
      </w:r>
      <w:r>
        <w:rPr>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3C0192" w:rsidRDefault="00881148" w:rsidP="00881148">
      <w:pPr>
        <w:pStyle w:val="TrixHeader3"/>
        <w:rPr>
          <w:lang w:val="en-US"/>
        </w:rPr>
      </w:pPr>
      <w:r>
        <w:rPr>
          <w:lang w:val="en-US"/>
        </w:rPr>
        <w:lastRenderedPageBreak/>
        <w:t>Filtering</w:t>
      </w:r>
      <w:r w:rsidRPr="003C0192">
        <w:rPr>
          <w:lang w:val="en-US"/>
        </w:rPr>
        <w:t xml:space="preserve"> </w:t>
      </w:r>
      <w:r>
        <w:rPr>
          <w:lang w:val="en-US"/>
        </w:rPr>
        <w:t>Algorithm</w:t>
      </w:r>
    </w:p>
    <w:p w:rsidR="00881148" w:rsidRPr="008D67BF" w:rsidRDefault="001E245B" w:rsidP="00D8174B">
      <w:pPr>
        <w:pStyle w:val="TrixMain"/>
      </w:pPr>
      <w:proofErr w:type="spellStart"/>
      <w:proofErr w:type="gramStart"/>
      <w:r>
        <w:rPr>
          <w:lang w:val="en-US"/>
        </w:rPr>
        <w:t>Prakash</w:t>
      </w:r>
      <w:proofErr w:type="spellEnd"/>
      <w:r w:rsidR="00881148" w:rsidRPr="003C0192">
        <w:rPr>
          <w:lang w:val="en-US"/>
        </w:rPr>
        <w:t xml:space="preserve"> </w:t>
      </w:r>
      <w:r w:rsidR="00881148">
        <w:t>и</w:t>
      </w:r>
      <w:r w:rsidR="00881148" w:rsidRPr="003C0192">
        <w:rPr>
          <w:lang w:val="en-US"/>
        </w:rPr>
        <w:t xml:space="preserve"> </w:t>
      </w:r>
      <w:r>
        <w:rPr>
          <w:lang w:val="en-US"/>
        </w:rPr>
        <w:t>Subramanian</w:t>
      </w:r>
      <w:r w:rsidR="003C0192" w:rsidRPr="003C0192">
        <w:rPr>
          <w:lang w:val="en-US"/>
        </w:rPr>
        <w:t xml:space="preserve"> </w:t>
      </w:r>
      <w:r w:rsidR="003C0192">
        <w:t>в</w:t>
      </w:r>
      <w:r w:rsidR="003C0192" w:rsidRPr="003C0192">
        <w:rPr>
          <w:lang w:val="en-US"/>
        </w:rPr>
        <w:t xml:space="preserve"> </w:t>
      </w:r>
      <w:r w:rsidR="00881148" w:rsidRPr="003C0192">
        <w:rPr>
          <w:lang w:val="en-US"/>
        </w:rPr>
        <w:t>1992</w:t>
      </w:r>
      <w:r w:rsidR="00881148">
        <w:t>г</w:t>
      </w:r>
      <w:r w:rsidR="003C0192" w:rsidRPr="003C0192">
        <w:rPr>
          <w:lang w:val="en-US"/>
        </w:rPr>
        <w:t>.</w:t>
      </w:r>
      <w:proofErr w:type="gramEnd"/>
      <w:r w:rsidR="003C0192" w:rsidRPr="003C0192">
        <w:rPr>
          <w:lang w:val="en-US"/>
        </w:rPr>
        <w:t xml:space="preserve"> </w:t>
      </w:r>
      <w:proofErr w:type="gramStart"/>
      <w:r w:rsidR="003C0192">
        <w:t>предложили</w:t>
      </w:r>
      <w:r w:rsidR="003C0192" w:rsidRPr="003C0192">
        <w:rPr>
          <w:lang w:val="en-US"/>
        </w:rPr>
        <w:t xml:space="preserve"> </w:t>
      </w:r>
      <w:r w:rsidR="003C0192" w:rsidRPr="003C0192">
        <w:rPr>
          <w:i/>
          <w:lang w:val="en-US"/>
        </w:rPr>
        <w:t>Filtering Algorithm</w:t>
      </w:r>
      <w:r w:rsidR="003C0192">
        <w:rPr>
          <w:lang w:val="en-US"/>
        </w:rPr>
        <w:t xml:space="preserve"> </w:t>
      </w:r>
      <w:r w:rsidR="003C0192" w:rsidRPr="003C0192">
        <w:rPr>
          <w:lang w:val="en-US"/>
        </w:rPr>
        <w:t>(</w:t>
      </w:r>
      <w:r w:rsidR="003C0192" w:rsidRPr="003C0192">
        <w:rPr>
          <w:i/>
        </w:rPr>
        <w:t>Алгоритм</w:t>
      </w:r>
      <w:r w:rsidR="003C0192" w:rsidRPr="003C0192">
        <w:rPr>
          <w:i/>
          <w:lang w:val="en-US"/>
        </w:rPr>
        <w:t xml:space="preserve"> </w:t>
      </w:r>
      <w:r w:rsidR="003C0192" w:rsidRPr="003C0192">
        <w:rPr>
          <w:i/>
        </w:rPr>
        <w:t>фильтрации</w:t>
      </w:r>
      <w:r w:rsidR="003C0192" w:rsidRPr="003C0192">
        <w:rPr>
          <w:lang w:val="en-US"/>
        </w:rPr>
        <w:t xml:space="preserve"> </w:t>
      </w:r>
      <w:r w:rsidR="003C0192">
        <w:rPr>
          <w:lang w:val="en-US"/>
        </w:rPr>
        <w:t>[]</w:t>
      </w:r>
      <w:r w:rsidR="003C0192" w:rsidRPr="003C0192">
        <w:rPr>
          <w:lang w:val="en-US"/>
        </w:rPr>
        <w:t>)</w:t>
      </w:r>
      <w:r w:rsidR="003C0192">
        <w:rPr>
          <w:lang w:val="en-US"/>
        </w:rPr>
        <w:t xml:space="preserve">. </w:t>
      </w:r>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3C0192" w:rsidRDefault="00881148" w:rsidP="00881148">
      <w:pPr>
        <w:pStyle w:val="TrixHeader3"/>
        <w:rPr>
          <w:lang w:val="en-US"/>
        </w:rPr>
      </w:pPr>
      <w:r w:rsidRPr="00881148">
        <w:rPr>
          <w:lang w:val="en-US"/>
        </w:rPr>
        <w:t>Breathing</w:t>
      </w:r>
      <w:r w:rsidRPr="003C0192">
        <w:rPr>
          <w:lang w:val="en-US"/>
        </w:rPr>
        <w:t xml:space="preserve"> </w:t>
      </w:r>
      <w:r w:rsidRPr="00881148">
        <w:rPr>
          <w:lang w:val="en-US"/>
        </w:rPr>
        <w:t>Time</w:t>
      </w:r>
      <w:r w:rsidRPr="003C0192">
        <w:rPr>
          <w:lang w:val="en-US"/>
        </w:rPr>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t>в</w:t>
      </w:r>
      <w:r w:rsidRPr="00EB789F">
        <w:t xml:space="preserve"> 199</w:t>
      </w:r>
      <w:r w:rsidR="00AD79FD">
        <w:t>6</w:t>
      </w:r>
      <w:r>
        <w:t>г</w:t>
      </w:r>
      <w:proofErr w:type="gramStart"/>
      <w:r w:rsidRPr="00EB789F">
        <w:t xml:space="preserve">. [] </w:t>
      </w:r>
      <w:proofErr w:type="gramEnd"/>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Pr>
          <w:lang w:val="en-US"/>
        </w:rPr>
        <w:t>Time</w:t>
      </w:r>
      <w:r w:rsidR="00AD79FD" w:rsidRPr="00AD79FD">
        <w:t xml:space="preserve"> </w:t>
      </w:r>
      <w:r w:rsidR="00AD79FD">
        <w:rPr>
          <w:lang w:val="en-US"/>
        </w:rPr>
        <w:t>Warp</w:t>
      </w:r>
      <w:r w:rsidR="00AD79FD" w:rsidRPr="00AD79FD">
        <w:t xml:space="preserve">. </w:t>
      </w:r>
      <w:r w:rsidR="00AD79FD">
        <w:t>Существует немало работ, посвящённых сравнению этих двух алгоритмов</w:t>
      </w:r>
      <w:proofErr w:type="gramStart"/>
      <w:r w:rsidR="00AD79FD">
        <w:t xml:space="preserve"> </w:t>
      </w:r>
      <w:r w:rsidR="00AD79FD" w:rsidRPr="00AD79FD">
        <w:t xml:space="preserve">[], </w:t>
      </w:r>
      <w:proofErr w:type="gramEnd"/>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обрабатываются все события</w:t>
      </w:r>
      <w:r w:rsidR="00401E0F">
        <w:t xml:space="preserve"> в порядке </w:t>
      </w:r>
      <w:proofErr w:type="spellStart"/>
      <w:r w:rsidR="00401E0F">
        <w:t>неубывания</w:t>
      </w:r>
      <w:proofErr w:type="spellEnd"/>
      <w:r w:rsidR="00401E0F">
        <w:t xml:space="preserve"> временны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Pr="00A611FB">
        <w:rPr>
          <w:i/>
        </w:rPr>
        <w:t>Глобальн</w:t>
      </w:r>
      <w:r w:rsidR="00A611FB" w:rsidRPr="00A611FB">
        <w:rPr>
          <w:i/>
        </w:rPr>
        <w:t>ым</w:t>
      </w:r>
      <w:r w:rsidRPr="00A611FB">
        <w:rPr>
          <w:i/>
        </w:rPr>
        <w:t xml:space="preserve"> Врем</w:t>
      </w:r>
      <w:r w:rsidR="00A611FB" w:rsidRPr="00A611FB">
        <w:rPr>
          <w:i/>
        </w:rPr>
        <w:t>енем</w:t>
      </w:r>
      <w:r>
        <w:t xml:space="preserve"> (</w:t>
      </w:r>
      <w:r w:rsidRPr="00A611FB">
        <w:rPr>
          <w:i/>
        </w:rPr>
        <w:t>GST</w:t>
      </w:r>
      <w:r w:rsidR="00A611FB">
        <w:rPr>
          <w:rStyle w:val="ae"/>
          <w:i/>
        </w:rPr>
        <w:footnoteReference w:id="3"/>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Поскольку все вычисления, проводимые от текущего времени до GST не могут предшествовать друг другу, то их можно запускать параллельно.</w:t>
      </w:r>
    </w:p>
    <w:p w:rsidR="00AD79FD" w:rsidRDefault="00AD79FD" w:rsidP="00AD79FD">
      <w:pPr>
        <w:pStyle w:val="TrixMain"/>
      </w:pPr>
      <w:r>
        <w:lastRenderedPageBreak/>
        <w:t>Каждый процесс вычисляет собственную нижнюю оценку GST, называемую локальным горизонтом событий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AD79FD" w:rsidP="00AD79FD">
      <w:pPr>
        <w:pStyle w:val="TrixMain"/>
      </w:pPr>
      <w:r>
        <w:t xml:space="preserve">GST рассчитывается </w:t>
      </w:r>
      <w:r w:rsidR="00A611FB">
        <w:t>как минимум</w:t>
      </w:r>
      <w:r>
        <w:t xml:space="preserve"> всех меток LEH. Стоит отметить, что локальные метки LEH ≥ GST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t xml:space="preserve">Те события, которые были обработаны с нарушением локальной каузальности, могут быть отменены. При этом, очевидно, анти-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xml:space="preserve">, 1993) осуществляется за счёт информирования логическими процессами друг друга о своей нижней оценке LEH.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Pr>
          <w:lang w:val="en-US"/>
        </w:rPr>
        <w:t>Moving</w:t>
      </w:r>
      <w:r w:rsidRPr="00A611FB">
        <w:t xml:space="preserve"> </w:t>
      </w:r>
      <w:r>
        <w:rPr>
          <w:lang w:val="en-US"/>
        </w:rPr>
        <w:t>Time</w:t>
      </w:r>
      <w:r w:rsidRPr="00A611FB">
        <w:t xml:space="preserve"> </w:t>
      </w:r>
      <w:r>
        <w:rPr>
          <w:lang w:val="en-US"/>
        </w:rPr>
        <w:t>Windows</w:t>
      </w:r>
      <w:r w:rsidRPr="00A611FB">
        <w:t xml:space="preserve">, </w:t>
      </w:r>
      <w:r>
        <w:t>допустимая величина «забегания» вперёд задаётся не константой, а оценкой минимума всех будущих событий.</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w:t>
      </w:r>
      <w:r w:rsidR="009C6D62">
        <w:t xml:space="preserve">в 2009-м году </w:t>
      </w:r>
      <w:r>
        <w:t xml:space="preserve">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t xml:space="preserve"> 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w:t>
      </w:r>
      <w:proofErr w:type="spellStart"/>
      <w:r w:rsidRPr="009C6D62">
        <w:rPr>
          <w:b/>
          <w:i/>
        </w:rPr>
        <w:t>ωx</w:t>
      </w:r>
      <w:proofErr w:type="spellEnd"/>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Фитнесс-функция задаётся эмпирически. Для оценки авторы предлагают оценить вектор размеров окна, поместив окно в конечное состояние вычисления GVT и измер</w:t>
      </w:r>
      <w:r w:rsidR="009C6D62">
        <w:t>ив</w:t>
      </w:r>
      <w:r>
        <w:t xml:space="preserve"> приращения времени моделирования на конец следующего временного интервала GVT. Таким образом, функция определяется как:</w:t>
      </w:r>
    </w:p>
    <w:p w:rsidR="009C6D62" w:rsidRPr="009C6D62" w:rsidRDefault="009C6D62" w:rsidP="009C6D62">
      <w:pPr>
        <w:pStyle w:val="TrixFormula"/>
      </w:pPr>
      <m:oMathPara>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9C6D62" w:rsidRDefault="009C6D62" w:rsidP="009C6D62">
      <w:pPr>
        <w:pStyle w:val="TrixMain"/>
      </w:pPr>
      <w:r>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lastRenderedPageBreak/>
        <w:t>e</w:t>
      </w:r>
      <w:r>
        <w:t xml:space="preserve"> – число корректных (</w:t>
      </w:r>
      <w:proofErr w:type="spellStart"/>
      <w:r w:rsidRPr="009C6D62">
        <w:rPr>
          <w:i/>
        </w:rPr>
        <w:t>commited</w:t>
      </w:r>
      <w:proofErr w:type="spellEnd"/>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перерасчётом GVT</w:t>
      </w:r>
      <w:r w:rsidR="009C6D62">
        <w:t>.</w:t>
      </w:r>
    </w:p>
    <w:p w:rsidR="00AD79FD" w:rsidRDefault="00AD79FD" w:rsidP="00AD79FD">
      <w:pPr>
        <w:pStyle w:val="TrixMain"/>
      </w:pPr>
      <w:r>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GV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увеличение вычислительной сложности алгоритма в силу работ</w:t>
      </w:r>
      <w:r w:rsidR="00DA23B8">
        <w:t>ы</w:t>
      </w:r>
      <w:r>
        <w:t xml:space="preserve"> ГА.</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1E245B">
        <w:rPr>
          <w:lang w:val="en-US"/>
        </w:rPr>
        <w:t>Palaniswamy</w:t>
      </w:r>
      <w:proofErr w:type="spellEnd"/>
      <w:r w:rsidRPr="001F44EB">
        <w:t xml:space="preserve"> </w:t>
      </w:r>
      <w:r>
        <w:t xml:space="preserve">и </w:t>
      </w:r>
      <w:proofErr w:type="spellStart"/>
      <w:r w:rsidR="001E245B">
        <w:rPr>
          <w:lang w:val="en-US"/>
        </w:rPr>
        <w:t>Aji</w:t>
      </w:r>
      <w:proofErr w:type="spellEnd"/>
      <w:r w:rsidR="001F44EB" w:rsidRPr="001F44EB">
        <w:t xml:space="preserve"> </w:t>
      </w:r>
      <w:r w:rsidR="001F44EB">
        <w:t>в 1994-м году предложили метод, повышающий эффективность моделирования физических процессов.</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w:t>
      </w:r>
      <w:r>
        <w:lastRenderedPageBreak/>
        <w:t>изменены тем или иным событием, можно успешно применить для уменьшения откатов.</w:t>
      </w:r>
    </w:p>
    <w:p w:rsidR="00F62D46" w:rsidRPr="008D67BF" w:rsidRDefault="00F62D46" w:rsidP="00F62D46">
      <w:pPr>
        <w:pStyle w:val="TrixHeader3"/>
      </w:pPr>
      <w:r w:rsidRPr="00F62D46">
        <w:rPr>
          <w:lang w:val="en-US"/>
        </w:rPr>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315951">
        <w:t xml:space="preserve">в 1996-м </w:t>
      </w:r>
      <w:r>
        <w:t xml:space="preserve">предложил вероятностную модель </w:t>
      </w:r>
      <w:r w:rsidR="00315951">
        <w:t>для</w:t>
      </w:r>
      <w:r>
        <w:t xml:space="preserve"> </w:t>
      </w:r>
      <w:r>
        <w:rPr>
          <w:lang w:val="en-US"/>
        </w:rPr>
        <w:t>MTW</w:t>
      </w:r>
      <w:r w:rsidRPr="005736C8">
        <w:t>-</w:t>
      </w:r>
      <w:r>
        <w:t>протокол</w:t>
      </w:r>
      <w:r w:rsidR="00FA3B00">
        <w:t>а</w:t>
      </w:r>
      <w:r>
        <w:t xml:space="preserve">. </w:t>
      </w:r>
      <w:r w:rsidR="00FA3B00">
        <w:t>Автор в своей работе</w:t>
      </w:r>
      <w:proofErr w:type="gramStart"/>
      <w:r w:rsidR="00FA3B00">
        <w:t xml:space="preserve"> </w:t>
      </w:r>
      <w:r w:rsidR="00FA3B00" w:rsidRPr="00FA3B00">
        <w:t xml:space="preserve">[] </w:t>
      </w:r>
      <w:proofErr w:type="gramEnd"/>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Pr>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Pr>
          <w:lang w:val="en-US"/>
        </w:rPr>
        <w:t>DF</w:t>
      </w:r>
      <w:r w:rsidR="00FA3B00" w:rsidRPr="00535B16">
        <w:t>:</w:t>
      </w:r>
    </w:p>
    <w:p w:rsidR="005736C8" w:rsidRDefault="000679AC" w:rsidP="00F62D46">
      <w:pPr>
        <w:pStyle w:val="TrixMain"/>
      </w:pPr>
      <w:r>
        <w:t xml:space="preserve">Пусть </w:t>
      </w:r>
      <w:proofErr w:type="spellStart"/>
      <w:r>
        <w:rPr>
          <w:lang w:val="en-US"/>
        </w:rPr>
        <w:t>S</w:t>
      </w:r>
      <w:r w:rsidRPr="00FA3B00">
        <w:rPr>
          <w:vertAlign w:val="subscript"/>
          <w:lang w:val="en-US"/>
        </w:rPr>
        <w:t>clock</w:t>
      </w:r>
      <w:proofErr w:type="spellEnd"/>
      <w:r w:rsidRPr="000679AC">
        <w:t xml:space="preserve"> </w:t>
      </w:r>
      <w:r>
        <w:t xml:space="preserve">обозначает процессорное время (от момента старта моделирования). Пусть </w:t>
      </w:r>
      <w:r>
        <w:rPr>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Pr>
          <w:lang w:val="en-US"/>
        </w:rPr>
        <w:t>E</w:t>
      </w:r>
      <w:r w:rsidRPr="000679AC">
        <w:t xml:space="preserve"> </w:t>
      </w:r>
      <w:r>
        <w:t>–</w:t>
      </w:r>
      <w:r w:rsidRPr="000679AC">
        <w:t xml:space="preserve"> </w:t>
      </w:r>
      <w:r>
        <w:t xml:space="preserve">множество всевозможных событий. За </w:t>
      </w:r>
      <w:r>
        <w:rPr>
          <w:rFonts w:cs="Times New Roman"/>
        </w:rPr>
        <w:t>τ</w:t>
      </w:r>
      <w:r w:rsidRPr="000679AC">
        <w:t>(</w:t>
      </w:r>
      <w:r>
        <w:rPr>
          <w:lang w:val="en-US"/>
        </w:rPr>
        <w:t>e</w:t>
      </w:r>
      <w:r w:rsidRPr="000679AC">
        <w:t xml:space="preserve">) </w:t>
      </w:r>
      <w:r>
        <w:t xml:space="preserve">обозначим </w:t>
      </w:r>
      <w:proofErr w:type="spellStart"/>
      <w:r>
        <w:t>временн</w:t>
      </w:r>
      <w:r>
        <w:rPr>
          <w:rFonts w:cs="Times New Roman"/>
        </w:rPr>
        <w:t>ý</w:t>
      </w:r>
      <w:r>
        <w:t>ю</w:t>
      </w:r>
      <w:proofErr w:type="spellEnd"/>
      <w:r>
        <w:t xml:space="preserve">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F62D46">
      <w:pPr>
        <w:pStyle w:val="TrixMain"/>
        <w:rPr>
          <w:i/>
          <w:lang w:val="en-US"/>
        </w:rPr>
      </w:pPr>
      <m:oMathPara>
        <m:oMath>
          <m:r>
            <w:rPr>
              <w:rFonts w:ascii="Cambria Math" w:hAnsi="Cambria Math"/>
              <w:lang w:val="en-US"/>
            </w:rPr>
            <m:t xml:space="preserve">DF: </m:t>
          </m:r>
          <m:sSup>
            <m:sSupPr>
              <m:ctrlPr>
                <w:rPr>
                  <w:rFonts w:ascii="Cambria Math" w:hAnsi="Cambria Math"/>
                  <w:i/>
                  <w:lang w:val="en-US"/>
                </w:rPr>
              </m:ctrlPr>
            </m:sSupPr>
            <m:e>
              <m:r>
                <m:rPr>
                  <m:scr m:val="script"/>
                </m:rPr>
                <w:rPr>
                  <w:rFonts w:ascii="Cambria Math" w:hAnsi="Cambria Math"/>
                  <w:lang w:val="en-US"/>
                </w:rPr>
                <m:t>R</m:t>
              </m:r>
            </m:e>
            <m:sup>
              <m:r>
                <w:rPr>
                  <w:rFonts w:ascii="Cambria Math" w:hAnsi="Cambria Math"/>
                  <w:lang w:val="en-US"/>
                </w:rPr>
                <m:t>+</m:t>
              </m:r>
            </m:sup>
          </m:sSup>
          <m:r>
            <w:rPr>
              <w:rFonts w:ascii="Cambria Math" w:hAnsi="Cambria Math"/>
              <w:lang w:val="en-US"/>
            </w:rPr>
            <m:t>×E×H→{0;1}</m:t>
          </m:r>
        </m:oMath>
      </m:oMathPara>
    </w:p>
    <w:p w:rsidR="005736C8" w:rsidRPr="000679AC" w:rsidRDefault="000679AC" w:rsidP="00F62D46">
      <w:pPr>
        <w:pStyle w:val="TrixMain"/>
        <w:rPr>
          <w:lang w:val="en-US"/>
        </w:rPr>
      </w:pPr>
      <m:oMathPara>
        <m:oMath>
          <m:r>
            <w:rPr>
              <w:rFonts w:ascii="Cambria Math" w:hAnsi="Cambria Math"/>
              <w:lang w:val="en-US"/>
            </w:rPr>
            <m:t>D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clock</m:t>
                  </m:r>
                </m:sub>
              </m:sSub>
              <m:r>
                <w:rPr>
                  <w:rFonts w:ascii="Cambria Math" w:hAnsi="Cambria Math"/>
                  <w:lang w:val="en-US"/>
                </w:rPr>
                <m:t>, e, h</m:t>
              </m:r>
            </m:e>
          </m:d>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r>
                    <w:rPr>
                      <w:rFonts w:ascii="Cambria Math" w:hAnsi="Cambria Math"/>
                    </w:rPr>
                    <m:t>если моделирование следут заблокировать</m:t>
                  </m:r>
                </m:e>
                <m:e>
                  <m:r>
                    <w:rPr>
                      <w:rFonts w:ascii="Cambria Math" w:hAnsi="Cambria Math"/>
                      <w:lang w:val="en-US"/>
                    </w:rPr>
                    <m:t xml:space="preserve">1, если событие e </m:t>
                  </m:r>
                  <m: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F62D46">
      <w:pPr>
        <w:pStyle w:val="TrixMain"/>
        <w:rPr>
          <w:rFonts w:eastAsiaTheme="minorEastAsia"/>
          <w:lang w:val="en-US"/>
        </w:rPr>
      </w:pPr>
      <m:oMathPara>
        <m:oMath>
          <m:r>
            <w:rPr>
              <w:rFonts w:ascii="Cambria Math" w:hAnsi="Cambria Math"/>
            </w:rPr>
            <m:t>∀</m:t>
          </m:r>
          <m:sSub>
            <m:sSubPr>
              <m:ctrlPr>
                <w:rPr>
                  <w:rFonts w:ascii="Cambria Math" w:hAnsi="Cambria Math"/>
                  <w:i/>
                </w:rPr>
              </m:ctrlPr>
            </m:sSubPr>
            <m:e>
              <m:r>
                <w:rPr>
                  <w:rFonts w:ascii="Cambria Math" w:hAnsi="Cambria Math"/>
                  <w:lang w:val="en-US"/>
                </w:rPr>
                <m:t>S</m:t>
              </m:r>
            </m:e>
            <m:sub>
              <m:r>
                <w:rPr>
                  <w:rFonts w:ascii="Cambria Math" w:hAnsi="Cambria Math"/>
                </w:rPr>
                <m:t>clock</m:t>
              </m:r>
            </m:sub>
          </m:sSub>
          <m:r>
            <w:rPr>
              <w:rFonts w:ascii="Cambria Math" w:hAnsi="Cambria Math"/>
            </w:rPr>
            <m:t>∈</m:t>
          </m:r>
          <m:sSup>
            <m:sSupPr>
              <m:ctrlPr>
                <w:rPr>
                  <w:rFonts w:ascii="Cambria Math" w:hAnsi="Cambria Math"/>
                  <w:i/>
                  <w:lang w:val="en-US"/>
                </w:rPr>
              </m:ctrlPr>
            </m:sSupPr>
            <m:e>
              <m:r>
                <m:rPr>
                  <m:scr m:val="script"/>
                </m:rPr>
                <w:rPr>
                  <w:rFonts w:ascii="Cambria Math" w:hAnsi="Cambria Math"/>
                  <w:lang w:val="en-US"/>
                </w:rPr>
                <m:t>R</m:t>
              </m:r>
            </m:e>
            <m:sup>
              <m:r>
                <w:rPr>
                  <w:rFonts w:ascii="Cambria Math" w:hAnsi="Cambria Math"/>
                  <w:lang w:val="en-US"/>
                </w:rPr>
                <m:t>+</m:t>
              </m:r>
            </m:sup>
          </m:s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1</m:t>
              </m:r>
            </m:sub>
          </m:sSub>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2</m:t>
              </m:r>
            </m:sub>
          </m:sSub>
          <m:r>
            <w:rPr>
              <w:rFonts w:ascii="Cambria Math" w:hAnsi="Cambria Math"/>
              <w:lang w:val="en-US"/>
            </w:rPr>
            <m:t>∈E,   h∈H:</m:t>
          </m:r>
        </m:oMath>
      </m:oMathPara>
    </w:p>
    <w:p w:rsidR="00914DEE" w:rsidRPr="00914DEE" w:rsidRDefault="00914DEE" w:rsidP="00425BFE">
      <w:pPr>
        <w:pStyle w:val="TrixMain"/>
        <w:jc w:val="center"/>
        <w:rPr>
          <w:rFonts w:eastAsiaTheme="minorEastAsia"/>
          <w:lang w:val="en-US"/>
        </w:rPr>
      </w:pPr>
      <m:oMath>
        <m:r>
          <w:rPr>
            <w:rFonts w:ascii="Cambria Math" w:hAnsi="Cambria Math"/>
            <w:lang w:val="en-US"/>
          </w:rPr>
          <m:t>D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clock</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1</m:t>
                </m:r>
              </m:sub>
            </m:sSub>
            <m:r>
              <w:rPr>
                <w:rFonts w:ascii="Cambria Math" w:hAnsi="Cambria Math"/>
                <w:lang w:val="en-US"/>
              </w:rPr>
              <m:t>, h</m:t>
            </m:r>
          </m:e>
        </m:d>
        <m:r>
          <w:rPr>
            <w:rFonts w:ascii="Cambria Math" w:eastAsiaTheme="minorEastAsia" w:hAnsi="Cambria Math"/>
            <w:lang w:val="en-US"/>
          </w:rPr>
          <m:t>=0 || τ</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1</m:t>
                </m:r>
              </m:sub>
            </m:sSub>
          </m:e>
        </m:d>
        <m:r>
          <w:rPr>
            <w:rFonts w:ascii="Cambria Math" w:eastAsiaTheme="minorEastAsia" w:hAnsi="Cambria Math"/>
            <w:lang w:val="en-US"/>
          </w:rPr>
          <m:t>&lt;τ</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e</m:t>
                </m:r>
              </m:e>
              <m:sub>
                <m:r>
                  <w:rPr>
                    <w:rFonts w:ascii="Cambria Math" w:eastAsiaTheme="minorEastAsia" w:hAnsi="Cambria Math"/>
                    <w:lang w:val="en-US"/>
                  </w:rPr>
                  <m:t>1</m:t>
                </m:r>
              </m:sub>
            </m:sSub>
          </m:e>
        </m:d>
        <m:box>
          <m:boxPr>
            <m:opEmu m:val="1"/>
            <m:ctrlPr>
              <w:rPr>
                <w:rFonts w:ascii="Cambria Math" w:eastAsiaTheme="minorEastAsia" w:hAnsi="Cambria Math"/>
                <w:i/>
                <w:lang w:val="en-US"/>
              </w:rPr>
            </m:ctrlPr>
          </m:boxPr>
          <m:e>
            <m:groupChr>
              <m:groupChrPr>
                <m:chr m:val="⇒"/>
                <m:vertJc m:val="bot"/>
                <m:ctrlPr>
                  <w:rPr>
                    <w:rFonts w:ascii="Cambria Math" w:eastAsiaTheme="minorEastAsia" w:hAnsi="Cambria Math"/>
                    <w:i/>
                    <w:lang w:val="en-US"/>
                  </w:rPr>
                </m:ctrlPr>
              </m:groupChrPr>
              <m:e/>
            </m:groupChr>
            <m:r>
              <w:rPr>
                <w:rFonts w:ascii="Cambria Math" w:hAnsi="Cambria Math"/>
                <w:lang w:val="en-US"/>
              </w:rPr>
              <m:t>D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clock</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2</m:t>
                    </m:r>
                  </m:sub>
                </m:sSub>
                <m:r>
                  <w:rPr>
                    <w:rFonts w:ascii="Cambria Math" w:hAnsi="Cambria Math"/>
                    <w:lang w:val="en-US"/>
                  </w:rPr>
                  <m:t>, h</m:t>
                </m:r>
              </m:e>
            </m:d>
          </m:e>
        </m:box>
        <m:r>
          <w:rPr>
            <w:rFonts w:ascii="Cambria Math" w:eastAsiaTheme="minorEastAsia" w:hAnsi="Cambria Math"/>
            <w:lang w:val="en-US"/>
          </w:rPr>
          <m:t>=0</m:t>
        </m:r>
      </m:oMath>
      <w:r w:rsidR="00425BFE">
        <w:rPr>
          <w:rFonts w:eastAsiaTheme="minorEastAsia"/>
          <w:lang w:val="en-US"/>
        </w:rPr>
        <w:t>,</w:t>
      </w:r>
    </w:p>
    <w:p w:rsidR="000679AC" w:rsidRDefault="00914DEE" w:rsidP="00F62D46">
      <w:pPr>
        <w:pStyle w:val="TrixMain"/>
      </w:pPr>
      <w:r>
        <w:t>и не должна вызывать тупиков:</w:t>
      </w:r>
    </w:p>
    <w:p w:rsidR="00914DEE" w:rsidRPr="00914DEE" w:rsidRDefault="00914DEE" w:rsidP="00F62D46">
      <w:pPr>
        <w:pStyle w:val="TrixMain"/>
        <w:rPr>
          <w:i/>
          <w:lang w:val="en-US"/>
        </w:rPr>
      </w:pPr>
      <m:oMathPara>
        <m:oMath>
          <m:r>
            <w:rPr>
              <w:rFonts w:ascii="Cambria Math" w:hAnsi="Cambria Math"/>
            </w:rPr>
            <m:t>∀h∈H, e∈E:  ∃</m:t>
          </m:r>
          <m:sSub>
            <m:sSubPr>
              <m:ctrlPr>
                <w:rPr>
                  <w:rFonts w:ascii="Cambria Math" w:hAnsi="Cambria Math"/>
                  <w:i/>
                </w:rPr>
              </m:ctrlPr>
            </m:sSubPr>
            <m:e>
              <m:r>
                <w:rPr>
                  <w:rFonts w:ascii="Cambria Math" w:hAnsi="Cambria Math"/>
                </w:rPr>
                <m:t>S</m:t>
              </m:r>
            </m:e>
            <m:sub>
              <m:r>
                <w:rPr>
                  <w:rFonts w:ascii="Cambria Math" w:hAnsi="Cambria Math"/>
                </w:rPr>
                <m:t>proc</m:t>
              </m:r>
            </m:sub>
          </m:sSub>
          <m:r>
            <w:rPr>
              <w:rFonts w:ascii="Cambria Math" w:hAnsi="Cambria Math"/>
            </w:rPr>
            <m:t>∈</m:t>
          </m:r>
          <m:sSup>
            <m:sSupPr>
              <m:ctrlPr>
                <w:rPr>
                  <w:rFonts w:ascii="Cambria Math" w:hAnsi="Cambria Math"/>
                  <w:i/>
                  <w:lang w:val="en-US"/>
                </w:rPr>
              </m:ctrlPr>
            </m:sSupPr>
            <m:e>
              <m:r>
                <m:rPr>
                  <m:scr m:val="script"/>
                </m:rPr>
                <w:rPr>
                  <w:rFonts w:ascii="Cambria Math" w:hAnsi="Cambria Math"/>
                  <w:lang w:val="en-US"/>
                </w:rPr>
                <m:t>R</m:t>
              </m:r>
            </m:e>
            <m:sup>
              <m:r>
                <w:rPr>
                  <w:rFonts w:ascii="Cambria Math" w:hAnsi="Cambria Math"/>
                  <w:lang w:val="en-US"/>
                </w:rPr>
                <m:t>+</m:t>
              </m:r>
            </m:sup>
          </m:sSup>
          <m:r>
            <w:rPr>
              <w:rFonts w:ascii="Cambria Math" w:hAnsi="Cambria Math"/>
              <w:lang w:val="en-US"/>
            </w:rPr>
            <m:t>:  D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proc</m:t>
                  </m:r>
                </m:sub>
              </m:sSub>
              <m:r>
                <w:rPr>
                  <w:rFonts w:ascii="Cambria Math" w:hAnsi="Cambria Math"/>
                  <w:lang w:val="en-US"/>
                </w:rPr>
                <m:t>,e,h</m:t>
              </m:r>
            </m:e>
          </m:d>
          <m:r>
            <w:rPr>
              <w:rFonts w:ascii="Cambria Math" w:hAnsi="Cambria Math"/>
              <w:lang w:val="en-US"/>
            </w:rPr>
            <m:t>=1</m:t>
          </m:r>
        </m:oMath>
      </m:oMathPara>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и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proofErr w:type="spellStart"/>
      <w:r w:rsidR="00F51068" w:rsidRPr="00F51068">
        <w:rPr>
          <w:b/>
          <w:i/>
          <w:lang w:val="en-US"/>
        </w:rPr>
        <w:t>t</w:t>
      </w:r>
      <w:r w:rsidR="00F51068" w:rsidRPr="00F51068">
        <w:rPr>
          <w:b/>
          <w:i/>
          <w:vertAlign w:val="subscript"/>
          <w:lang w:val="en-US"/>
        </w:rPr>
        <w:t>i</w:t>
      </w:r>
      <w:proofErr w:type="spellEnd"/>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e</w:t>
      </w:r>
      <w:proofErr w:type="spellEnd"/>
      <w:r w:rsidR="00FA3B00">
        <w:rPr>
          <w:b/>
          <w:i/>
          <w:vertAlign w:val="subscript"/>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7B18E1">
        <w:t xml:space="preserve"> </w:t>
      </w:r>
      <w:proofErr w:type="spellStart"/>
      <w:r w:rsidR="007B18E1" w:rsidRPr="00FA3B00">
        <w:rPr>
          <w:b/>
          <w:i/>
          <w:lang w:val="en-US"/>
        </w:rPr>
        <w:t>t</w:t>
      </w:r>
      <w:r w:rsidR="007B18E1" w:rsidRPr="00FA3B00">
        <w:rPr>
          <w:b/>
          <w:i/>
          <w:vertAlign w:val="subscript"/>
          <w:lang w:val="en-US"/>
        </w:rPr>
        <w:t>e</w:t>
      </w:r>
      <w:proofErr w:type="spellEnd"/>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proofErr w:type="spellStart"/>
      <w:r w:rsidR="00FA3B00">
        <w:t>временн</w:t>
      </w:r>
      <w:r w:rsidR="00FA3B00">
        <w:rPr>
          <w:rFonts w:cs="Times New Roman"/>
        </w:rPr>
        <w:t>ó</w:t>
      </w:r>
      <w:r w:rsidR="00FA3B00">
        <w:t>й</w:t>
      </w:r>
      <w:proofErr w:type="spellEnd"/>
      <w:r w:rsidR="00FA3B00">
        <w:t xml:space="preserve"> меткой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 xml:space="preserve">последнего полученного сообщения </w:t>
      </w:r>
      <w:proofErr w:type="spellStart"/>
      <w:r w:rsidR="007B18E1" w:rsidRPr="00FA3B00">
        <w:rPr>
          <w:b/>
          <w:i/>
          <w:lang w:val="en-US"/>
        </w:rPr>
        <w:t>m</w:t>
      </w:r>
      <w:r w:rsidR="007B18E1" w:rsidRPr="00FA3B00">
        <w:rPr>
          <w:b/>
          <w:i/>
          <w:vertAlign w:val="subscript"/>
          <w:lang w:val="en-US"/>
        </w:rPr>
        <w:t>n</w:t>
      </w:r>
      <w:proofErr w:type="spellEnd"/>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F51068">
        <w:t xml:space="preserve">рис. </w:t>
      </w:r>
      <w:r w:rsidR="00F51068">
        <w:rPr>
          <w:noProof/>
        </w:rPr>
        <w:t>11</w:t>
      </w:r>
      <w:r w:rsidR="00F51068">
        <w:fldChar w:fldCharType="end"/>
      </w:r>
      <w:r w:rsidR="00F51068">
        <w:t>)</w:t>
      </w:r>
      <w:r w:rsidR="007B18E1">
        <w:t>:</w:t>
      </w:r>
    </w:p>
    <w:p w:rsidR="007B18E1" w:rsidRPr="007B18E1" w:rsidRDefault="00440688" w:rsidP="00F62D46">
      <w:pPr>
        <w:pStyle w:val="TrixMain"/>
        <w:rPr>
          <w:rFonts w:eastAsiaTheme="minorEastAsia"/>
          <w:lang w:val="en-US"/>
        </w:rPr>
      </w:pPr>
      <m:oMathPara>
        <m:oMath>
          <m:sSubSup>
            <m:sSubSupPr>
              <m:ctrlPr>
                <w:rPr>
                  <w:rFonts w:ascii="Cambria Math" w:hAnsi="Cambria Math"/>
                  <w:i/>
                </w:rPr>
              </m:ctrlPr>
            </m:sSubSupPr>
            <m:e>
              <m:r>
                <w:rPr>
                  <w:rFonts w:ascii="Cambria Math" w:hAnsi="Cambria Math"/>
                </w:rPr>
                <m:t>p</m:t>
              </m:r>
            </m:e>
            <m:sub>
              <m:r>
                <w:rPr>
                  <w:rFonts w:ascii="Cambria Math" w:hAnsi="Cambria Math"/>
                </w:rPr>
                <m:t>rb</m:t>
              </m:r>
            </m:sub>
            <m:sup>
              <m:r>
                <w:rPr>
                  <w:rFonts w:ascii="Cambria Math" w:hAnsi="Cambria Math"/>
                </w:rPr>
                <m:t>(n)</m:t>
              </m:r>
            </m:sup>
          </m:sSubSup>
          <m:r>
            <m:rPr>
              <m:scr m:val="double-struck"/>
            </m:rPr>
            <w:rPr>
              <w:rFonts w:ascii="Cambria Math" w:hAnsi="Cambria Math"/>
            </w:rPr>
            <m:t>: R</m:t>
          </m:r>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e>
          </m:d>
          <m:r>
            <w:rPr>
              <w:rFonts w:ascii="Cambria Math" w:hAnsi="Cambria Math"/>
              <w:lang w:val="en-US"/>
            </w:rPr>
            <m:t>,          n=0,1,2…</m:t>
          </m:r>
        </m:oMath>
      </m:oMathPara>
    </w:p>
    <w:p w:rsidR="007B18E1" w:rsidRPr="007B18E1" w:rsidRDefault="00440688" w:rsidP="00F62D46">
      <w:pPr>
        <w:pStyle w:val="TrixMain"/>
        <w:rPr>
          <w:rFonts w:eastAsiaTheme="minorEastAsia"/>
          <w:lang w:val="en-US"/>
        </w:rPr>
      </w:pPr>
      <m:oMathPara>
        <m:oMath>
          <m:sSubSup>
            <m:sSubSupPr>
              <m:ctrlPr>
                <w:rPr>
                  <w:rFonts w:ascii="Cambria Math" w:hAnsi="Cambria Math"/>
                  <w:i/>
                </w:rPr>
              </m:ctrlPr>
            </m:sSubSupPr>
            <m:e>
              <m:r>
                <w:rPr>
                  <w:rFonts w:ascii="Cambria Math" w:hAnsi="Cambria Math"/>
                </w:rPr>
                <m:t>p</m:t>
              </m:r>
            </m:e>
            <m:sub>
              <m:r>
                <w:rPr>
                  <w:rFonts w:ascii="Cambria Math" w:hAnsi="Cambria Math"/>
                </w:rPr>
                <m:t>rb</m:t>
              </m:r>
            </m:sub>
            <m:sup>
              <m:r>
                <w:rPr>
                  <w:rFonts w:ascii="Cambria Math" w:hAnsi="Cambria Math"/>
                </w:rPr>
                <m:t>(0)</m:t>
              </m:r>
            </m:sup>
          </m:sSubSup>
          <m:r>
            <w:rPr>
              <w:rFonts w:ascii="Cambria Math" w:hAnsi="Cambria Math"/>
            </w:rPr>
            <m:t>=0,                   ∀</m:t>
          </m:r>
          <m:sSub>
            <m:sSubPr>
              <m:ctrlPr>
                <w:rPr>
                  <w:rFonts w:ascii="Cambria Math" w:hAnsi="Cambria Math"/>
                  <w:i/>
                </w:rPr>
              </m:ctrlPr>
            </m:sSubPr>
            <m:e>
              <m:r>
                <w:rPr>
                  <w:rFonts w:ascii="Cambria Math" w:hAnsi="Cambria Math"/>
                </w:rPr>
                <m:t>∆</m:t>
              </m:r>
            </m:e>
            <m:sub>
              <m:r>
                <w:rPr>
                  <w:rFonts w:ascii="Cambria Math" w:hAnsi="Cambria Math"/>
                </w:rPr>
                <m:t>e</m:t>
              </m:r>
            </m:sub>
          </m:sSub>
          <m:r>
            <m:rPr>
              <m:scr m:val="double-struck"/>
            </m:rPr>
            <w:rPr>
              <w:rFonts w:ascii="Cambria Math" w:hAnsi="Cambria Math"/>
            </w:rPr>
            <m:t>∈R</m:t>
          </m:r>
        </m:oMath>
      </m:oMathPara>
    </w:p>
    <w:p w:rsidR="007B18E1" w:rsidRPr="007B18E1" w:rsidRDefault="00440688" w:rsidP="00F62D46">
      <w:pPr>
        <w:pStyle w:val="TrixMain"/>
        <w:rPr>
          <w:lang w:val="en-US"/>
        </w:rPr>
      </w:pPr>
      <m:oMathPara>
        <m:oMath>
          <m:sSubSup>
            <m:sSubSupPr>
              <m:ctrlPr>
                <w:rPr>
                  <w:rFonts w:ascii="Cambria Math" w:hAnsi="Cambria Math"/>
                  <w:i/>
                </w:rPr>
              </m:ctrlPr>
            </m:sSubSupPr>
            <m:e>
              <m:r>
                <w:rPr>
                  <w:rFonts w:ascii="Cambria Math" w:hAnsi="Cambria Math"/>
                </w:rPr>
                <m:t>p</m:t>
              </m:r>
            </m:e>
            <m:sub>
              <m:r>
                <w:rPr>
                  <w:rFonts w:ascii="Cambria Math" w:hAnsi="Cambria Math"/>
                </w:rPr>
                <m:t>rb</m:t>
              </m:r>
            </m:sub>
            <m:sup>
              <m:d>
                <m:dPr>
                  <m:ctrlPr>
                    <w:rPr>
                      <w:rFonts w:ascii="Cambria Math" w:hAnsi="Cambria Math"/>
                      <w:i/>
                    </w:rPr>
                  </m:ctrlPr>
                </m:dPr>
                <m:e>
                  <m:r>
                    <w:rPr>
                      <w:rFonts w:ascii="Cambria Math" w:hAnsi="Cambria Math"/>
                    </w:rPr>
                    <m:t>n</m:t>
                  </m:r>
                </m:e>
              </m:d>
            </m:sup>
          </m:sSubSup>
          <m:d>
            <m:dPr>
              <m:ctrlPr>
                <w:rPr>
                  <w:rFonts w:ascii="Cambria Math" w:hAnsi="Cambria Math"/>
                  <w:i/>
                  <w:lang w:val="en-US"/>
                </w:rPr>
              </m:ctrlPr>
            </m:dPr>
            <m:e>
              <m:sSub>
                <m:sSubPr>
                  <m:ctrlPr>
                    <w:rPr>
                      <w:rFonts w:ascii="Cambria Math" w:hAnsi="Cambria Math"/>
                      <w:i/>
                    </w:rPr>
                  </m:ctrlPr>
                </m:sSubPr>
                <m:e>
                  <m:r>
                    <w:rPr>
                      <w:rFonts w:ascii="Cambria Math" w:hAnsi="Cambria Math"/>
                    </w:rPr>
                    <m:t>∆</m:t>
                  </m:r>
                </m:e>
                <m:sub>
                  <m:r>
                    <w:rPr>
                      <w:rFonts w:ascii="Cambria Math" w:hAnsi="Cambria Math"/>
                    </w:rPr>
                    <m:t>e</m:t>
                  </m:r>
                </m:sub>
              </m:sSub>
              <m:ctrlPr>
                <w:rPr>
                  <w:rFonts w:ascii="Cambria Math" w:hAnsi="Cambria Math"/>
                  <w:i/>
                </w:rPr>
              </m:ctrlP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lt;</m:t>
              </m:r>
              <m:sSub>
                <m:sSubPr>
                  <m:ctrlPr>
                    <w:rPr>
                      <w:rFonts w:ascii="Cambria Math" w:hAnsi="Cambria Math"/>
                      <w:i/>
                    </w:rPr>
                  </m:ctrlPr>
                </m:sSubPr>
                <m:e>
                  <m:r>
                    <w:rPr>
                      <w:rFonts w:ascii="Cambria Math" w:hAnsi="Cambria Math"/>
                    </w:rPr>
                    <m:t>∆</m:t>
                  </m:r>
                </m:e>
                <m:sub>
                  <m:r>
                    <w:rPr>
                      <w:rFonts w:ascii="Cambria Math" w:hAnsi="Cambria Math"/>
                    </w:rPr>
                    <m:t>e</m:t>
                  </m:r>
                </m:sub>
              </m:sSub>
            </m:e>
          </m:d>
          <m:r>
            <w:rPr>
              <w:rFonts w:ascii="Cambria Math" w:eastAsiaTheme="minorEastAsia" w:hAnsi="Cambria Math"/>
            </w:rPr>
            <m:t>,               n&gt;0,</m:t>
          </m:r>
          <m:sSub>
            <m:sSubPr>
              <m:ctrlPr>
                <w:rPr>
                  <w:rFonts w:ascii="Cambria Math" w:hAnsi="Cambria Math"/>
                  <w:i/>
                </w:rPr>
              </m:ctrlPr>
            </m:sSubPr>
            <m:e>
              <m:r>
                <w:rPr>
                  <w:rFonts w:ascii="Cambria Math" w:hAnsi="Cambria Math"/>
                </w:rPr>
                <m:t>∆</m:t>
              </m:r>
            </m:e>
            <m:sub>
              <m:r>
                <w:rPr>
                  <w:rFonts w:ascii="Cambria Math" w:hAnsi="Cambria Math"/>
                </w:rPr>
                <m:t>e</m:t>
              </m:r>
            </m:sub>
          </m:sSub>
          <m:r>
            <m:rPr>
              <m:scr m:val="double-struck"/>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proofErr w:type="spellStart"/>
      <w:r w:rsidR="004C00EE" w:rsidRPr="00FA3B00">
        <w:rPr>
          <w:b/>
          <w:i/>
          <w:lang w:val="en-US"/>
        </w:rPr>
        <w:t>m</w:t>
      </w:r>
      <w:r w:rsidR="004C00EE" w:rsidRPr="00FA3B00">
        <w:rPr>
          <w:b/>
          <w:i/>
          <w:vertAlign w:val="subscript"/>
          <w:lang w:val="en-US"/>
        </w:rPr>
        <w:t>n</w:t>
      </w:r>
      <w:proofErr w:type="spellEnd"/>
      <w:r w:rsidR="004C00EE" w:rsidRPr="004C00EE">
        <w:t xml:space="preserve"> </w:t>
      </w:r>
      <w:r w:rsidR="004C00EE">
        <w:t xml:space="preserve">вызовет откат с приходом сообщения </w:t>
      </w:r>
      <w:proofErr w:type="spellStart"/>
      <w:r w:rsidR="004C00EE" w:rsidRPr="00FA3B00">
        <w:rPr>
          <w:b/>
          <w:i/>
          <w:lang w:val="en-US"/>
        </w:rPr>
        <w:t>m</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с меткой </w:t>
      </w:r>
      <w:proofErr w:type="spellStart"/>
      <w:r w:rsidR="004C00EE" w:rsidRPr="00FA3B00">
        <w:rPr>
          <w:b/>
          <w:i/>
          <w:lang w:val="en-US"/>
        </w:rPr>
        <w:t>t</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440688" w:rsidP="00F62D46">
      <w:pPr>
        <w:pStyle w:val="TrixMain"/>
      </w:pPr>
      <m:oMathPara>
        <m:oMath>
          <m:sSub>
            <m:sSubPr>
              <m:ctrlPr>
                <w:rPr>
                  <w:rFonts w:ascii="Cambria Math" w:hAnsi="Cambria Math"/>
                  <w:i/>
                </w:rPr>
              </m:ctrlPr>
            </m:sSubPr>
            <m:e>
              <m:r>
                <w:rPr>
                  <w:rFonts w:ascii="Cambria Math" w:hAnsi="Cambria Math"/>
                </w:rPr>
                <m:t>c</m:t>
              </m:r>
            </m:e>
            <m:sub>
              <m:r>
                <w:rPr>
                  <w:rFonts w:ascii="Cambria Math" w:hAnsi="Cambria Math"/>
                </w:rPr>
                <m:t>τb</m:t>
              </m:r>
            </m:sub>
          </m:sSub>
          <m:r>
            <w:rPr>
              <w:rFonts w:ascii="Cambria Math" w:hAnsi="Cambria Math"/>
            </w:rPr>
            <m:t>=</m:t>
          </m:r>
          <m:f>
            <m:fPr>
              <m:ctrlPr>
                <w:rPr>
                  <w:rFonts w:ascii="Cambria Math" w:hAnsi="Cambria Math"/>
                  <w:i/>
                </w:rPr>
              </m:ctrlPr>
            </m:fPr>
            <m:num>
              <m:r>
                <w:rPr>
                  <w:rFonts w:ascii="Cambria Math" w:hAnsi="Cambria Math"/>
                </w:rPr>
                <m:t>время всех откатов</m:t>
              </m:r>
            </m:num>
            <m:den>
              <m:r>
                <w:rPr>
                  <w:rFonts w:ascii="Cambria Math" w:hAnsi="Cambria Math"/>
                </w:rPr>
                <m:t>число откатов</m:t>
              </m:r>
            </m:den>
          </m:f>
          <m:r>
            <w:rPr>
              <w:rFonts w:ascii="Cambria Math" w:hAnsi="Cambria Math"/>
            </w:rPr>
            <m:t>+</m:t>
          </m:r>
          <m:f>
            <m:fPr>
              <m:ctrlPr>
                <w:rPr>
                  <w:rFonts w:ascii="Cambria Math" w:hAnsi="Cambria Math"/>
                  <w:i/>
                </w:rPr>
              </m:ctrlPr>
            </m:fPr>
            <m:num>
              <m:r>
                <w:rPr>
                  <w:rFonts w:ascii="Cambria Math" w:hAnsi="Cambria Math"/>
                </w:rPr>
                <m:t>время обработки событий</m:t>
              </m:r>
            </m:num>
            <m:den>
              <m:r>
                <w:rPr>
                  <w:rFonts w:ascii="Cambria Math" w:hAnsi="Cambria Math"/>
                </w:rPr>
                <m:t>число событие</m:t>
              </m:r>
            </m:den>
          </m:f>
          <m:r>
            <w:rPr>
              <w:rFonts w:ascii="Cambria Math" w:hAnsi="Cambria Math"/>
            </w:rPr>
            <m:t>∙</m:t>
          </m:r>
          <m:f>
            <m:fPr>
              <m:ctrlPr>
                <w:rPr>
                  <w:rFonts w:ascii="Cambria Math" w:hAnsi="Cambria Math"/>
                  <w:i/>
                </w:rPr>
              </m:ctrlPr>
            </m:fPr>
            <m:num>
              <m:r>
                <w:rPr>
                  <w:rFonts w:ascii="Cambria Math" w:hAnsi="Cambria Math"/>
                </w:rPr>
                <m:t>время откатов</m:t>
              </m:r>
            </m:num>
            <m:den>
              <m: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proofErr w:type="spellStart"/>
      <w:r w:rsidRPr="00FA3B00">
        <w:rPr>
          <w:b/>
          <w:i/>
          <w:lang w:val="en-US"/>
        </w:rPr>
        <w:t>m</w:t>
      </w:r>
      <w:r w:rsidR="00FA3B00" w:rsidRPr="00FA3B00">
        <w:rPr>
          <w:b/>
          <w:i/>
          <w:vertAlign w:val="subscript"/>
          <w:lang w:val="en-US"/>
        </w:rPr>
        <w:t>n</w:t>
      </w:r>
      <w:proofErr w:type="spellEnd"/>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9629C1" w:rsidRDefault="00440688" w:rsidP="00F62D46">
      <w:pPr>
        <w:pStyle w:val="TrixMain"/>
        <w:rPr>
          <w:lang w:val="en-US"/>
        </w:rPr>
      </w:pPr>
      <m:oMathPara>
        <m:oMath>
          <m:sSubSup>
            <m:sSubSupPr>
              <m:ctrlPr>
                <w:rPr>
                  <w:rFonts w:ascii="Cambria Math" w:hAnsi="Cambria Math"/>
                  <w:i/>
                </w:rPr>
              </m:ctrlPr>
            </m:sSubSupPr>
            <m:e>
              <m:acc>
                <m:accPr>
                  <m:chr m:val="̅"/>
                  <m:ctrlPr>
                    <w:rPr>
                      <w:rFonts w:ascii="Cambria Math" w:hAnsi="Cambria Math"/>
                      <w:i/>
                    </w:rPr>
                  </m:ctrlPr>
                </m:accPr>
                <m:e>
                  <m:r>
                    <w:rPr>
                      <w:rFonts w:ascii="Cambria Math" w:hAnsi="Cambria Math"/>
                      <w:lang w:val="en-US"/>
                    </w:rPr>
                    <m:t>s</m:t>
                  </m:r>
                </m:e>
              </m:acc>
            </m:e>
            <m:sub>
              <m:r>
                <w:rPr>
                  <w:rFonts w:ascii="Cambria Math" w:hAnsi="Cambria Math"/>
                </w:rPr>
                <m:t>m</m:t>
              </m:r>
            </m:sub>
            <m:sup>
              <m:r>
                <w:rPr>
                  <w:rFonts w:ascii="Cambria Math" w:hAnsi="Cambria Math"/>
                </w:rPr>
                <m:t>(n)</m:t>
              </m:r>
            </m:sup>
          </m:sSubSup>
          <m:r>
            <w:rPr>
              <w:rFonts w:ascii="Cambria Math" w:hAnsi="Cambria Math"/>
            </w:rPr>
            <m:t>=</m:t>
          </m:r>
          <m:f>
            <m:fPr>
              <m:ctrlPr>
                <w:rPr>
                  <w:rFonts w:ascii="Cambria Math" w:hAnsi="Cambria Math"/>
                  <w:i/>
                </w:rPr>
              </m:ctrlPr>
            </m:fPr>
            <m:num>
              <m: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1836C5" w:rsidRDefault="00440688" w:rsidP="00F62D46">
      <w:pPr>
        <w:pStyle w:val="TrixMain"/>
        <w:rPr>
          <w:rFonts w:eastAsiaTheme="minorEastAsia"/>
          <w:lang w:val="en-US"/>
        </w:rPr>
      </w:pPr>
      <m:oMathPara>
        <m:oMath>
          <m:sSubSup>
            <m:sSubSupPr>
              <m:ctrlPr>
                <w:rPr>
                  <w:rFonts w:ascii="Cambria Math" w:hAnsi="Cambria Math"/>
                  <w:i/>
                </w:rPr>
              </m:ctrlPr>
            </m:sSubSupPr>
            <m:e>
              <m:r>
                <w:rPr>
                  <w:rFonts w:ascii="Cambria Math" w:hAnsi="Cambria Math"/>
                  <w:lang w:val="en-US"/>
                </w:rPr>
                <m:t>s</m:t>
              </m:r>
            </m:e>
            <m:sub>
              <m:r>
                <w:rPr>
                  <w:rFonts w:ascii="Cambria Math" w:hAnsi="Cambria Math"/>
                </w:rPr>
                <m:t>block</m:t>
              </m:r>
            </m:sub>
            <m:sup>
              <m:r>
                <w:rPr>
                  <w:rFonts w:ascii="Cambria Math" w:hAnsi="Cambria Math"/>
                </w:rPr>
                <m:t>(n)</m:t>
              </m:r>
            </m:sup>
          </m:sSubSup>
          <m:r>
            <w:rPr>
              <w:rFonts w:ascii="Cambria Math" w:hAnsi="Cambria Math"/>
            </w:rPr>
            <m: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m</m:t>
                  </m:r>
                </m:e>
                <m:sub>
                  <m:r>
                    <w:rPr>
                      <w:rFonts w:ascii="Cambria Math" w:hAnsi="Cambria Math"/>
                    </w:rPr>
                    <m:t>n</m:t>
                  </m:r>
                </m:sub>
              </m:sSub>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lang w:val="en-US"/>
                    </w:rPr>
                    <m:t>s</m:t>
                  </m:r>
                </m:e>
              </m:acc>
            </m:e>
            <m:sub>
              <m:r>
                <w:rPr>
                  <w:rFonts w:ascii="Cambria Math" w:hAnsi="Cambria Math"/>
                </w:rPr>
                <m:t>m</m:t>
              </m:r>
            </m:sub>
            <m:sup>
              <m:r>
                <w:rPr>
                  <w:rFonts w:ascii="Cambria Math" w:hAnsi="Cambria Math"/>
                </w:rPr>
                <m:t>(n)</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lock</m:t>
              </m:r>
            </m:sub>
          </m:sSub>
        </m:oMath>
      </m:oMathPara>
    </w:p>
    <w:p w:rsidR="00F51068" w:rsidRDefault="00A4763D" w:rsidP="00F51068">
      <w:pPr>
        <w:pStyle w:val="TrixPicture"/>
        <w:keepNext/>
      </w:pPr>
      <w:r>
        <w:drawing>
          <wp:inline distT="0" distB="0" distL="0" distR="0" wp14:anchorId="5D7FE109" wp14:editId="0DE8EED7">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8" w:name="_Ref359283460"/>
      <w:r>
        <w:t xml:space="preserve">Рис. </w:t>
      </w:r>
      <w:fldSimple w:instr=" SEQ Рис. \* ARABIC ">
        <w:r w:rsidR="005F136E">
          <w:rPr>
            <w:noProof/>
          </w:rPr>
          <w:t>11</w:t>
        </w:r>
      </w:fldSimple>
      <w:bookmarkEnd w:id="28"/>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lastRenderedPageBreak/>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D85112" w:rsidRDefault="00440688" w:rsidP="00F62D46">
      <w:pPr>
        <w:pStyle w:val="TrixMain"/>
        <w:rPr>
          <w:rFonts w:eastAsiaTheme="minorEastAsia"/>
          <w:lang w:val="en-US"/>
        </w:rPr>
      </w:pPr>
      <m:oMathPara>
        <m:oMath>
          <m:sSub>
            <m:sSubPr>
              <m:ctrlPr>
                <w:rPr>
                  <w:rFonts w:ascii="Cambria Math" w:eastAsiaTheme="minorEastAsia" w:hAnsi="Cambria Math"/>
                  <w:i/>
                </w:rPr>
              </m:ctrlPr>
            </m:sSubPr>
            <m:e>
              <m:r>
                <w:rPr>
                  <w:rFonts w:ascii="Cambria Math" w:eastAsiaTheme="minorEastAsia" w:hAnsi="Cambria Math"/>
                  <w:lang w:val="en-US"/>
                </w:rPr>
                <m:t>c</m:t>
              </m:r>
            </m:e>
            <m:sub>
              <m:r>
                <w:rPr>
                  <w:rFonts w:ascii="Cambria Math" w:eastAsiaTheme="minorEastAsia" w:hAnsi="Cambria Math"/>
                </w:rPr>
                <m:t>τb</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p</m:t>
              </m:r>
            </m:e>
            <m:sub>
              <m:r>
                <w:rPr>
                  <w:rFonts w:ascii="Cambria Math" w:eastAsiaTheme="minorEastAsia" w:hAnsi="Cambria Math"/>
                </w:rPr>
                <m:t>τb</m:t>
              </m:r>
            </m:sub>
            <m:sup>
              <m:d>
                <m:dPr>
                  <m:ctrlPr>
                    <w:rPr>
                      <w:rFonts w:ascii="Cambria Math" w:eastAsiaTheme="minorEastAsia" w:hAnsi="Cambria Math"/>
                      <w:i/>
                    </w:rPr>
                  </m:ctrlPr>
                </m:dPr>
                <m:e>
                  <m:r>
                    <w:rPr>
                      <w:rFonts w:ascii="Cambria Math" w:eastAsiaTheme="minorEastAsia" w:hAnsi="Cambria Math"/>
                    </w:rPr>
                    <m:t>n</m:t>
                  </m:r>
                </m:e>
              </m:d>
            </m:sup>
          </m:sSub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t>
                  </m:r>
                </m:e>
                <m:sub>
                  <m:r>
                    <w:rPr>
                      <w:rFonts w:ascii="Cambria Math" w:eastAsiaTheme="minorEastAsia" w:hAnsi="Cambria Math"/>
                    </w:rPr>
                    <m:t>e</m:t>
                  </m:r>
                </m:sub>
              </m:sSub>
            </m:e>
          </m:d>
          <m:r>
            <w:rPr>
              <w:rFonts w:ascii="Cambria Math" w:eastAsiaTheme="minorEastAsia" w:hAnsi="Cambria Math"/>
            </w:rPr>
            <m:t>&gt;</m:t>
          </m:r>
          <m:sSubSup>
            <m:sSubSupPr>
              <m:ctrlPr>
                <w:rPr>
                  <w:rFonts w:ascii="Cambria Math" w:hAnsi="Cambria Math"/>
                  <w:i/>
                </w:rPr>
              </m:ctrlPr>
            </m:sSubSupPr>
            <m:e>
              <m:r>
                <w:rPr>
                  <w:rFonts w:ascii="Cambria Math" w:hAnsi="Cambria Math"/>
                  <w:lang w:val="en-US"/>
                </w:rPr>
                <m:t>s</m:t>
              </m:r>
            </m:e>
            <m:sub>
              <m:r>
                <w:rPr>
                  <w:rFonts w:ascii="Cambria Math" w:hAnsi="Cambria Math"/>
                </w:rPr>
                <m:t>block</m:t>
              </m:r>
            </m:sub>
            <m:sup>
              <m:d>
                <m:dPr>
                  <m:ctrlPr>
                    <w:rPr>
                      <w:rFonts w:ascii="Cambria Math" w:hAnsi="Cambria Math"/>
                      <w:i/>
                    </w:rPr>
                  </m:ctrlPr>
                </m:dPr>
                <m:e>
                  <m:r>
                    <w:rPr>
                      <w:rFonts w:ascii="Cambria Math" w:hAnsi="Cambria Math"/>
                    </w:rPr>
                    <m:t>n</m:t>
                  </m:r>
                </m:e>
              </m:d>
            </m:sup>
          </m:sSubSup>
          <m:d>
            <m:dPr>
              <m:ctrlPr>
                <w:rPr>
                  <w:rFonts w:ascii="Cambria Math" w:hAnsi="Cambria Math"/>
                  <w:i/>
                </w:rPr>
              </m:ctrlPr>
            </m:dPr>
            <m:e>
              <m:r>
                <w:rPr>
                  <w:rFonts w:ascii="Cambria Math" w:hAnsi="Cambria Math"/>
                </w:rPr>
                <m:t>e</m:t>
              </m:r>
            </m:e>
          </m:d>
        </m:oMath>
      </m:oMathPara>
    </w:p>
    <w:p w:rsidR="00D85112" w:rsidRPr="00D85112" w:rsidRDefault="00440688" w:rsidP="00F62D46">
      <w:pPr>
        <w:pStyle w:val="TrixMain"/>
        <w:rPr>
          <w:rFonts w:eastAsiaTheme="minorEastAsia"/>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clock</m:t>
              </m:r>
            </m:sub>
          </m:sSub>
          <m:r>
            <w:rPr>
              <w:rFonts w:ascii="Cambria Math" w:eastAsiaTheme="minorEastAsia" w:hAnsi="Cambria Math"/>
              <w:lang w:val="en-US"/>
            </w:rPr>
            <m:t>&lt;</m:t>
          </m:r>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m</m:t>
                  </m:r>
                </m:e>
                <m:sub>
                  <m:r>
                    <w:rPr>
                      <w:rFonts w:ascii="Cambria Math" w:hAnsi="Cambria Math"/>
                    </w:rPr>
                    <m:t>n</m:t>
                  </m:r>
                </m:sub>
              </m:sSub>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lang w:val="en-US"/>
                    </w:rPr>
                    <m:t>s</m:t>
                  </m:r>
                </m:e>
              </m:acc>
            </m:e>
            <m:sub>
              <m:r>
                <w:rPr>
                  <w:rFonts w:ascii="Cambria Math" w:hAnsi="Cambria Math"/>
                </w:rPr>
                <m:t>m</m:t>
              </m:r>
            </m:sub>
            <m:sup>
              <m:r>
                <w:rPr>
                  <w:rFonts w:ascii="Cambria Math" w:hAnsi="Cambria Math"/>
                </w:rPr>
                <m:t>(n)</m:t>
              </m:r>
            </m:sup>
          </m:sSubSup>
        </m:oMath>
      </m:oMathPara>
    </w:p>
    <w:p w:rsidR="00914DEE" w:rsidRPr="00F366D7" w:rsidRDefault="00A4763D" w:rsidP="00F62D46">
      <w:pPr>
        <w:pStyle w:val="TrixMain"/>
      </w:pPr>
      <w:r>
        <w:rPr>
          <w:rFonts w:eastAsiaTheme="minorEastAsia"/>
        </w:rPr>
        <w:t>Если выполняется условие</w:t>
      </w:r>
      <w:proofErr w:type="gramStart"/>
      <w:r>
        <w:rPr>
          <w:rFonts w:eastAsiaTheme="minorEastAsia"/>
        </w:rPr>
        <w:t xml:space="preserve"> (), </w:t>
      </w:r>
      <w:proofErr w:type="gramEnd"/>
      <w:r>
        <w:rPr>
          <w:rFonts w:eastAsiaTheme="minorEastAsia"/>
        </w:rPr>
        <w:t>то среднее время непродуктивного ожидания без блокировки окажется выше, чем потенциальное время блокировки. Условие ()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в 2009-м году</w:t>
      </w:r>
      <w:proofErr w:type="gramStart"/>
      <w:r w:rsidR="00440688">
        <w:t xml:space="preserve"> </w:t>
      </w:r>
      <w:r w:rsidR="00440688" w:rsidRPr="00440688">
        <w:t>[]</w:t>
      </w:r>
      <w:r>
        <w:t xml:space="preserve">. </w:t>
      </w:r>
      <w:proofErr w:type="gramEnd"/>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 xml:space="preserve">Авторы в своей работе описывают разработку полноценной агентной платформы, функционирующей на базе стандарта </w:t>
      </w:r>
      <w:r w:rsidR="00440688">
        <w:rPr>
          <w:lang w:val="en-US"/>
        </w:rPr>
        <w:t>FIPA</w:t>
      </w:r>
      <w:r w:rsidR="00440688" w:rsidRPr="00440688">
        <w:t xml:space="preserve"> (</w:t>
      </w:r>
      <w:proofErr w:type="spellStart"/>
      <w:r w:rsidR="00440688">
        <w:rPr>
          <w:rStyle w:val="st"/>
        </w:rPr>
        <w:t>The</w:t>
      </w:r>
      <w:proofErr w:type="spellEnd"/>
      <w:r w:rsidR="00440688">
        <w:rPr>
          <w:rStyle w:val="st"/>
        </w:rPr>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5F136E">
        <w:t xml:space="preserve">рис. </w:t>
      </w:r>
      <w:r w:rsidR="005F136E">
        <w:rPr>
          <w:noProof/>
        </w:rPr>
        <w:t>12</w:t>
      </w:r>
      <w:r w:rsidR="005F136E">
        <w:fldChar w:fldCharType="end"/>
      </w:r>
      <w:r w:rsidR="005F136E">
        <w:t>)</w:t>
      </w:r>
      <w:r w:rsidR="005F136E" w:rsidRPr="005F136E">
        <w:t>.</w:t>
      </w:r>
    </w:p>
    <w:p w:rsidR="005F136E" w:rsidRDefault="005F136E" w:rsidP="005F136E">
      <w:pPr>
        <w:pStyle w:val="TrixPicture"/>
        <w:keepNext/>
      </w:pPr>
      <w:r>
        <w:drawing>
          <wp:inline distT="0" distB="0" distL="0" distR="0" wp14:anchorId="5403A242" wp14:editId="2A749EC9">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9" w:name="_Ref359355562"/>
      <w:r>
        <w:t xml:space="preserve">Рис. </w:t>
      </w:r>
      <w:fldSimple w:instr=" SEQ Рис. \* ARABIC ">
        <w:r>
          <w:rPr>
            <w:noProof/>
          </w:rPr>
          <w:t>12</w:t>
        </w:r>
      </w:fldSimple>
      <w:bookmarkEnd w:id="29"/>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lastRenderedPageBreak/>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Default="005F136E" w:rsidP="00F62D46">
      <w:pPr>
        <w:pStyle w:val="TrixMain"/>
        <w:rPr>
          <w:lang w:val="en-US"/>
        </w:rPr>
      </w:pPr>
      <w:r>
        <w:t xml:space="preserve">По </w:t>
      </w:r>
      <w:r>
        <w:fldChar w:fldCharType="begin"/>
      </w:r>
      <w:r>
        <w:instrText xml:space="preserve"> REF  _Ref359355562 \* Lower \h </w:instrText>
      </w:r>
      <w:r>
        <w:fldChar w:fldCharType="separate"/>
      </w:r>
      <w:r>
        <w:t xml:space="preserve">рис. </w:t>
      </w:r>
      <w:r>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Default="00FE2CD3" w:rsidP="00F62D46">
      <w:pPr>
        <w:pStyle w:val="TrixHeader3"/>
        <w:rPr>
          <w:lang w:val="en-US"/>
        </w:rPr>
      </w:pPr>
      <w:r>
        <w:rPr>
          <w:lang w:val="en-US"/>
        </w:rPr>
        <w:t>Lookback oriented 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r w:rsidR="00F266AF">
        <w:t xml:space="preserve"> </w:t>
      </w:r>
      <w:r w:rsidR="00F266AF" w:rsidRPr="00F266AF">
        <w:t>[]</w:t>
      </w:r>
      <w:r>
        <w:t>.</w:t>
      </w:r>
      <w:proofErr w:type="gramEnd"/>
    </w:p>
    <w:p w:rsidR="00FE2CD3" w:rsidRDefault="00FE2CD3" w:rsidP="00FE2CD3">
      <w:pPr>
        <w:pStyle w:val="TrixMain"/>
        <w:rPr>
          <w:lang w:val="en-US"/>
        </w:rPr>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времени противоположен уже известному параметру </w:t>
      </w:r>
      <w:r w:rsidRPr="00FE2CD3">
        <w:rPr>
          <w:i/>
          <w:lang w:val="en-US"/>
        </w:rPr>
        <w:t>lookahead</w:t>
      </w:r>
      <w:r w:rsidRPr="00FE2CD3">
        <w:t xml:space="preserve">. </w:t>
      </w:r>
      <w:r>
        <w:t xml:space="preserve">Пусть </w:t>
      </w:r>
      <w:proofErr w:type="spellStart"/>
      <w:r w:rsidRPr="00BC1346">
        <w:rPr>
          <w:b/>
          <w:i/>
          <w:lang w:val="en-US"/>
        </w:rPr>
        <w:t>curTime</w:t>
      </w:r>
      <w:proofErr w:type="spellEnd"/>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proofErr w:type="spellStart"/>
      <w:r w:rsidRPr="00BC1346">
        <w:rPr>
          <w:b/>
          <w:i/>
          <w:lang w:val="en-US"/>
        </w:rPr>
        <w:t>curTime</w:t>
      </w:r>
      <w:proofErr w:type="spellEnd"/>
      <w:r w:rsidRPr="00BC1346">
        <w:rPr>
          <w:b/>
          <w:i/>
          <w:lang w:val="en-US"/>
        </w:rPr>
        <w:t>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xml:space="preserve">, а </w:t>
      </w:r>
      <w:proofErr w:type="spellStart"/>
      <w:r w:rsidR="00BC1346">
        <w:t>временн</w:t>
      </w:r>
      <w:r w:rsidR="00BC1346">
        <w:rPr>
          <w:rFonts w:cs="Times New Roman"/>
        </w:rPr>
        <w:t>ó</w:t>
      </w:r>
      <w:r w:rsidR="00BC1346">
        <w:t>е</w:t>
      </w:r>
      <w:proofErr w:type="spellEnd"/>
      <w:r w:rsidR="00BC1346">
        <w:t xml:space="preserve"> окно </w:t>
      </w:r>
      <w:r w:rsidR="00BC1346" w:rsidRPr="00BC1346">
        <w:t>[</w:t>
      </w:r>
      <w:proofErr w:type="spellStart"/>
      <w:r w:rsidR="00BC1346" w:rsidRPr="00BC1346">
        <w:rPr>
          <w:b/>
          <w:i/>
          <w:lang w:val="en-US"/>
        </w:rPr>
        <w:t>curTime</w:t>
      </w:r>
      <w:proofErr w:type="spellEnd"/>
      <w:r w:rsidR="00BC1346" w:rsidRPr="00BC1346">
        <w:rPr>
          <w:b/>
          <w:i/>
          <w:lang w:val="en-US"/>
        </w:rPr>
        <w:t> </w:t>
      </w:r>
      <w:r w:rsidR="00BC1346" w:rsidRPr="00BC1346">
        <w:rPr>
          <w:b/>
          <w:i/>
        </w:rPr>
        <w:t>-</w:t>
      </w:r>
      <w:r w:rsidR="00BC1346" w:rsidRPr="00BC1346">
        <w:rPr>
          <w:b/>
          <w:i/>
          <w:lang w:val="en-US"/>
        </w:rPr>
        <w:t> L</w:t>
      </w:r>
      <w:r w:rsidR="00BC1346" w:rsidRPr="00BC1346">
        <w:rPr>
          <w:b/>
          <w:i/>
        </w:rPr>
        <w:t>;</w:t>
      </w:r>
      <w:r w:rsidR="00BC1346" w:rsidRPr="00BC1346">
        <w:rPr>
          <w:b/>
          <w:i/>
          <w:lang w:val="en-US"/>
        </w:rPr>
        <w:t> </w:t>
      </w:r>
      <w:proofErr w:type="spellStart"/>
      <w:r w:rsidR="00BC1346" w:rsidRPr="00BC1346">
        <w:rPr>
          <w:b/>
          <w:i/>
          <w:lang w:val="en-US"/>
        </w:rPr>
        <w:t>curTime</w:t>
      </w:r>
      <w:proofErr w:type="spellEnd"/>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Pr>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Pr>
          <w:lang w:val="en-US"/>
        </w:rPr>
        <w:t>LBTS</w:t>
      </w:r>
      <w:r w:rsidR="00F266AF" w:rsidRPr="00F266AF">
        <w:t xml:space="preserve"> </w:t>
      </w:r>
      <w:r w:rsidR="00F266AF">
        <w:t xml:space="preserve">всех будущих событий будет не меньше, чем </w:t>
      </w:r>
      <w:r w:rsidR="00F266AF">
        <w:rPr>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lastRenderedPageBreak/>
        <w:t xml:space="preserve">Перед обработкой события следуют выполнить предварительное вычисление </w:t>
      </w:r>
      <w:r>
        <w:rPr>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Pr>
          <w:lang w:val="en-US"/>
        </w:rPr>
        <w:t>LBTS</w:t>
      </w:r>
      <w:r w:rsidRPr="00F266AF">
        <w:t xml:space="preserve"> </w:t>
      </w:r>
      <w:r>
        <w:t xml:space="preserve">не вырастет до отметки </w:t>
      </w:r>
      <w:r>
        <w:rPr>
          <w:lang w:val="en-US"/>
        </w:rPr>
        <w:t>LVT</w:t>
      </w:r>
      <w:r>
        <w:t>.</w:t>
      </w:r>
    </w:p>
    <w:p w:rsidR="00FC1A3F" w:rsidRPr="00F62D46"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455ACF" w:rsidRPr="00E65341" w:rsidRDefault="00455ACF" w:rsidP="00506CD5">
      <w:pPr>
        <w:pStyle w:val="TrixMain"/>
        <w:rPr>
          <w:lang w:val="en-US"/>
        </w:rPr>
      </w:pPr>
    </w:p>
    <w:p w:rsidR="005A0231" w:rsidRPr="005576C2" w:rsidRDefault="00DB5F0A" w:rsidP="00447D10">
      <w:pPr>
        <w:pStyle w:val="TrixHeader1"/>
      </w:pPr>
      <w:bookmarkStart w:id="30" w:name="_Toc357009557"/>
      <w:bookmarkStart w:id="31" w:name="_Toc359362757"/>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оптимистических.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59362758"/>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2)</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92537D">
        <w:rPr>
          <w:i/>
          <w:lang w:val="en-US"/>
        </w:rPr>
        <w:t>agens</w:t>
      </w:r>
      <w:proofErr w:type="spellEnd"/>
      <w:proofErr w:type="gramEnd"/>
      <w:r w:rsidRPr="0092537D">
        <w:rPr>
          <w:i/>
          <w:lang w:val="en-US"/>
        </w:rPr>
        <w:t xml:space="preserve">, </w:t>
      </w:r>
      <w:proofErr w:type="spellStart"/>
      <w:r w:rsidRPr="0092537D">
        <w:rPr>
          <w:i/>
          <w:lang w:val="en-US"/>
        </w:rPr>
        <w:t>patiens</w:t>
      </w:r>
      <w:proofErr w:type="spellEnd"/>
      <w:r w:rsidRPr="00B04CE0">
        <w:rPr>
          <w:lang w:val="en-US"/>
        </w:rPr>
        <w:t xml:space="preserve"> – </w:t>
      </w:r>
      <w:r>
        <w:t>агенты</w:t>
      </w:r>
      <w:r w:rsidRPr="00B04CE0">
        <w:rPr>
          <w:lang w:val="en-US"/>
        </w:rPr>
        <w:t xml:space="preserve"> (</w:t>
      </w:r>
      <w:proofErr w:type="spellStart"/>
      <w:r w:rsidRPr="0092537D">
        <w:rPr>
          <w:i/>
          <w:lang w:val="en-US"/>
        </w:rPr>
        <w:t>agens</w:t>
      </w:r>
      <w:proofErr w:type="spellEnd"/>
      <w:r w:rsidRPr="0092537D">
        <w:rPr>
          <w:i/>
          <w:lang w:val="en-US"/>
        </w:rPr>
        <w:t xml:space="preserve">, </w:t>
      </w:r>
      <w:proofErr w:type="spellStart"/>
      <w:r w:rsidRPr="0092537D">
        <w:rPr>
          <w:i/>
          <w:lang w:val="en-US"/>
        </w:rPr>
        <w:t>patiens</w:t>
      </w:r>
      <w:proofErr w:type="spellEnd"/>
      <w:r w:rsidRPr="0092537D">
        <w:rPr>
          <w:i/>
          <w:lang w:val="en-US"/>
        </w:rPr>
        <w:t xml:space="preserve">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proofErr w:type="spellStart"/>
      <w:r>
        <w:t>п</w:t>
      </w:r>
      <w:r w:rsidR="00BE6587">
        <w:t>ациенс</w:t>
      </w:r>
      <w:proofErr w:type="spellEnd"/>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редикат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естественна.</w:t>
      </w:r>
    </w:p>
    <w:p w:rsidR="002F3EBE" w:rsidRDefault="002F3EBE" w:rsidP="00ED7480">
      <w:pPr>
        <w:pStyle w:val="TrixMain"/>
      </w:pPr>
      <w:r w:rsidRPr="002F3EBE">
        <w:rPr>
          <w:u w:val="single"/>
        </w:rPr>
        <w:t>Гипотеза</w:t>
      </w:r>
      <w:r>
        <w:t>. Для любой системы распределённого агентного имитационного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
    <w:p w:rsidR="00DF6997" w:rsidRDefault="00DF6997" w:rsidP="00DF6997">
      <w:pPr>
        <w:pStyle w:val="TrixHeader2"/>
      </w:pPr>
      <w:bookmarkStart w:id="33" w:name="_Toc359362759"/>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Очевидно, последние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59362760"/>
      <w:r>
        <w:lastRenderedPageBreak/>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 xml:space="preserve">если его </w:t>
      </w:r>
      <w:proofErr w:type="spellStart"/>
      <w:r>
        <w:t>пациенс</w:t>
      </w:r>
      <w:proofErr w:type="spellEnd"/>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handleEvent(event)</w:t>
      </w:r>
    </w:p>
    <w:p w:rsidR="00490D46" w:rsidRPr="0085461B" w:rsidRDefault="00490D46" w:rsidP="00490D46">
      <w:pPr>
        <w:pStyle w:val="TrixCode"/>
        <w:rPr>
          <w:lang w:val="ru-RU"/>
        </w:rPr>
      </w:pPr>
      <w:r>
        <w:t xml:space="preserve">  </w:t>
      </w:r>
      <w:r w:rsidRPr="00490D46">
        <w:rPr>
          <w:b/>
        </w:rPr>
        <w:t>else</w:t>
      </w:r>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59362761"/>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блокирующего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92537D">
        <w:t xml:space="preserve">рис. </w:t>
      </w:r>
      <w:r w:rsidR="0092537D">
        <w:rPr>
          <w:noProof/>
        </w:rPr>
        <w:t>10</w:t>
      </w:r>
      <w:r w:rsidR="0092537D">
        <w:fldChar w:fldCharType="end"/>
      </w:r>
      <w:r>
        <w:t>)</w:t>
      </w:r>
      <w:r w:rsidR="0092537D">
        <w:t>.</w:t>
      </w:r>
    </w:p>
    <w:p w:rsidR="0092537D" w:rsidRDefault="0092537D" w:rsidP="0092537D">
      <w:pPr>
        <w:pStyle w:val="TrixPicture"/>
        <w:keepNext/>
      </w:pPr>
      <w:r>
        <w:drawing>
          <wp:inline distT="0" distB="0" distL="0" distR="0" wp14:anchorId="178EEE47" wp14:editId="6157E58B">
            <wp:extent cx="3143250" cy="2895600"/>
            <wp:effectExtent l="57150" t="57150" r="5715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fldSimple w:instr=" SEQ Рис. \* ARABIC ">
        <w:r w:rsidR="005F136E">
          <w:rPr>
            <w:noProof/>
          </w:rPr>
          <w:t>13</w:t>
        </w:r>
      </w:fldSimple>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lastRenderedPageBreak/>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t xml:space="preserve">Любой 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 xml:space="preserve">Общая схема возникновения бесконечного ожидания </w:t>
      </w:r>
      <w:r w:rsidR="00CE3A8F">
        <w:t xml:space="preserve">подробно </w:t>
      </w:r>
      <w:r>
        <w:t>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92537D">
        <w:t xml:space="preserve">рис. </w:t>
      </w:r>
      <w:r w:rsidR="0092537D">
        <w:rPr>
          <w:noProof/>
        </w:rPr>
        <w:t>11</w:t>
      </w:r>
      <w:r w:rsidR="0092537D">
        <w:fldChar w:fldCharType="end"/>
      </w:r>
      <w:r>
        <w:t>.</w:t>
      </w:r>
    </w:p>
    <w:p w:rsidR="0092537D" w:rsidRDefault="0092537D" w:rsidP="00CE3A8F">
      <w:pPr>
        <w:pStyle w:val="TrixPicture"/>
      </w:pPr>
      <w:r w:rsidRPr="00CE3A8F">
        <w:drawing>
          <wp:inline distT="0" distB="0" distL="0" distR="0" wp14:anchorId="040DF7D7" wp14:editId="26E9ADA0">
            <wp:extent cx="3143250" cy="2895600"/>
            <wp:effectExtent l="57150" t="57150" r="57150" b="571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fldSimple w:instr=" SEQ Рис. \* ARABIC ">
        <w:r w:rsidR="005F136E">
          <w:rPr>
            <w:noProof/>
          </w:rPr>
          <w:t>14</w:t>
        </w:r>
      </w:fldSimple>
      <w:bookmarkEnd w:id="37"/>
      <w:r>
        <w:t>. Возникновение бесконечного ожидания</w:t>
      </w:r>
    </w:p>
    <w:p w:rsidR="00E2577E" w:rsidRDefault="00E2577E" w:rsidP="00ED7480">
      <w:pPr>
        <w:pStyle w:val="TrixMain"/>
      </w:pPr>
      <w:r>
        <w:lastRenderedPageBreak/>
        <w:t xml:space="preserve">Продемонстрируем небольшой пример. Пусть логический процесс </w:t>
      </w:r>
      <w:r w:rsidR="00C20B53">
        <w:rPr>
          <w:lang w:val="en-US"/>
        </w:rPr>
        <w:t>LP</w:t>
      </w:r>
      <w:r w:rsidR="00C20B53" w:rsidRPr="00C20B53">
        <w:rPr>
          <w:vertAlign w:val="subscript"/>
        </w:rPr>
        <w:t>1</w:t>
      </w:r>
      <w:r w:rsidR="00C20B53" w:rsidRPr="00C20B53">
        <w:t xml:space="preserve"> </w:t>
      </w:r>
      <w:r>
        <w:t>обработал цепочку событий:</w:t>
      </w:r>
    </w:p>
    <w:p w:rsidR="00E2577E" w:rsidRPr="00E2577E" w:rsidRDefault="00440688" w:rsidP="008E1C26">
      <w:pPr>
        <w:pStyle w:val="TrixMain"/>
        <w:jc w:val="center"/>
      </w:pP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 B</m:t>
                </m:r>
              </m:e>
              <m:sub>
                <m:r>
                  <w:rPr>
                    <w:rFonts w:ascii="Cambria Math" w:hAnsi="Cambria Math"/>
                  </w:rPr>
                  <m:t>t=4</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t=6</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8</m:t>
                </m:r>
              </m:sub>
            </m:sSub>
          </m:e>
        </m:d>
      </m:oMath>
      <w:r w:rsidR="008E1C26">
        <w:rPr>
          <w:rFonts w:eastAsiaTheme="minorEastAsia"/>
        </w:rPr>
        <w:t>.</w:t>
      </w:r>
    </w:p>
    <w:p w:rsidR="003323E3" w:rsidRPr="003B5D9E" w:rsidRDefault="00C20B53" w:rsidP="00ED7480">
      <w:pPr>
        <w:pStyle w:val="TrixMain"/>
      </w:pPr>
      <w:r>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 xml:space="preserve">и Е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440688"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r>
        <w:t xml:space="preserve">которое,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разблокирующего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r>
        <w:t>заблокирован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8" w:name="_Toc359362762"/>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lastRenderedPageBreak/>
        <w:t>Определение</w:t>
      </w:r>
      <w:r>
        <w:t xml:space="preserve">. Будем говорить, что событие А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 xml:space="preserve">Для того,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r w:rsidRPr="007A3FEC">
        <w:rPr>
          <w:rFonts w:eastAsiaTheme="minorEastAsia"/>
          <w:i/>
          <w:lang w:val="en-US"/>
        </w:rPr>
        <w:t>patiens</w:t>
      </w:r>
      <w:r w:rsidRPr="007A3FEC">
        <w:rPr>
          <w:rFonts w:eastAsiaTheme="minorEastAsia"/>
          <w:i/>
          <w:vertAlign w:val="subscript"/>
        </w:rPr>
        <w:t>1</w:t>
      </w:r>
      <w:r w:rsidRPr="007A3FEC">
        <w:rPr>
          <w:rFonts w:eastAsiaTheme="minorEastAsia"/>
        </w:rPr>
        <w:t xml:space="preserve"> = </w:t>
      </w:r>
      <w:r w:rsidRPr="007A3FEC">
        <w:rPr>
          <w:rFonts w:eastAsiaTheme="minorEastAsia"/>
          <w:i/>
          <w:lang w:val="en-US"/>
        </w:rPr>
        <w:t>patiens</w:t>
      </w:r>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r>
        <w:rPr>
          <w:lang w:val="en-US"/>
        </w:rPr>
        <w:t>t</w:t>
      </w:r>
      <w:r w:rsidRPr="005F44A9">
        <w:rPr>
          <w:vertAlign w:val="subscript"/>
          <w:lang w:val="en-US"/>
        </w:rPr>
        <w:t>min</w:t>
      </w:r>
      <w:r w:rsidRPr="005F44A9">
        <w:t xml:space="preserve"> – </w:t>
      </w:r>
      <w:r>
        <w:t xml:space="preserve">минимум всех временных меток. Пусть на логический процесс приходит </w:t>
      </w:r>
      <w:r w:rsidR="00F076A7">
        <w:t xml:space="preserve">терминальное </w:t>
      </w:r>
      <w:r>
        <w:t xml:space="preserve">сообщение, содержащее событие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 xml:space="preserve">1. Предположим, существует событие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m:t>
            </m:r>
            <m:r>
              <w:rPr>
                <w:rFonts w:ascii="Cambria Math" w:eastAsiaTheme="minorEastAsia" w:hAnsi="Cambria Math"/>
              </w:rPr>
              <m:t>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agens</w:t>
      </w:r>
      <w:r w:rsidRPr="000B099C">
        <w:rPr>
          <w:rFonts w:eastAsiaTheme="minorEastAsia"/>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Pr>
          <w:rFonts w:eastAsiaTheme="minorEastAsia"/>
          <w:lang w:val="en-US"/>
        </w:rPr>
        <w:t>agens</w:t>
      </w:r>
      <w:r w:rsidRPr="00393D49">
        <w:rPr>
          <w:rFonts w:eastAsiaTheme="minorEastAsia"/>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 xml:space="preserve">2. Пусть существует событие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C</w:t>
      </w:r>
      <w:r w:rsidRPr="000B099C">
        <w:rPr>
          <w:rFonts w:eastAsiaTheme="minorEastAsia"/>
        </w:rPr>
        <w:t xml:space="preserve">. </w:t>
      </w:r>
      <w:r>
        <w:rPr>
          <w:rFonts w:eastAsiaTheme="minorEastAsia"/>
        </w:rPr>
        <w:t xml:space="preserve">Это значит, что существует событие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w:t>
      </w:r>
      <w:r w:rsidR="00295449">
        <w:rPr>
          <w:rFonts w:eastAsiaTheme="minorEastAsia"/>
        </w:rPr>
        <w:lastRenderedPageBreak/>
        <w:t xml:space="preserve">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r w:rsidR="00F076A7">
        <w:rPr>
          <w:rFonts w:eastAsiaTheme="minorEastAsia"/>
        </w:rPr>
        <w:t xml:space="preserve"> А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Pr>
          <w:rFonts w:eastAsiaTheme="minorEastAsia"/>
          <w:lang w:val="en-US"/>
        </w:rPr>
        <w:t>patiens</w:t>
      </w:r>
      <w:r w:rsidR="00CE1025" w:rsidRPr="00CE1025">
        <w:rPr>
          <w:rFonts w:eastAsiaTheme="minorEastAsia"/>
          <w:vertAlign w:val="subscript"/>
          <w:lang w:val="en-US"/>
        </w:rPr>
        <w:t>A</w:t>
      </w:r>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 А и С каузально независимы.</w:t>
      </w:r>
    </w:p>
    <w:p w:rsidR="00747CA5" w:rsidRPr="00747CA5" w:rsidRDefault="00747CA5" w:rsidP="00ED7480">
      <w:pPr>
        <w:pStyle w:val="TrixMain"/>
        <w:rPr>
          <w:rFonts w:eastAsiaTheme="minorEastAsia"/>
        </w:rPr>
      </w:pPr>
      <w:r>
        <w:rPr>
          <w:rFonts w:eastAsiaTheme="minorEastAsia"/>
        </w:rPr>
        <w:t xml:space="preserve">3. Пусть существует событие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D</w:t>
      </w:r>
      <w:r w:rsidRPr="000B099C">
        <w:rPr>
          <w:rFonts w:eastAsiaTheme="minorEastAsia"/>
        </w:rPr>
        <w:t xml:space="preserve">. </w:t>
      </w:r>
      <w:r>
        <w:rPr>
          <w:rFonts w:eastAsiaTheme="minorEastAsia"/>
        </w:rPr>
        <w:t>Событие А обрабатывает</w:t>
      </w:r>
      <w:r w:rsidR="00192F4B">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такое, что </w:t>
      </w:r>
      <w:r w:rsidR="00393D49">
        <w:rPr>
          <w:rFonts w:eastAsiaTheme="minorEastAsia"/>
          <w:lang w:val="en-US"/>
        </w:rPr>
        <w:t>patiens</w:t>
      </w:r>
      <w:r w:rsidR="00393D49" w:rsidRPr="000B099C">
        <w:rPr>
          <w:rFonts w:eastAsiaTheme="minorEastAsia"/>
          <w:vertAlign w:val="subscript"/>
          <w:lang w:val="en-US"/>
        </w:rPr>
        <w:t>A</w:t>
      </w:r>
      <w:r w:rsidR="00393D49" w:rsidRPr="000B099C">
        <w:rPr>
          <w:rFonts w:eastAsiaTheme="minorEastAsia"/>
        </w:rPr>
        <w:t xml:space="preserve"> = </w:t>
      </w:r>
      <w:r w:rsidR="00393D49">
        <w:rPr>
          <w:rFonts w:eastAsiaTheme="minorEastAsia"/>
          <w:lang w:val="en-US"/>
        </w:rPr>
        <w:t>agens</w:t>
      </w:r>
      <w:r>
        <w:rPr>
          <w:rFonts w:eastAsiaTheme="minorEastAsia"/>
          <w:vertAlign w:val="subscript"/>
          <w:lang w:val="en-US"/>
        </w:rPr>
        <w:t>E</w:t>
      </w:r>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А, то существует событие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FC6674" w:rsidRDefault="00440688" w:rsidP="00ED7480">
      <w:pPr>
        <w:pStyle w:val="TrixMain"/>
      </w:pPr>
      <m:oMathPara>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oMath>
      </m:oMathPara>
    </w:p>
    <w:p w:rsidR="003323E3" w:rsidRPr="00FC6674" w:rsidRDefault="00FC6674" w:rsidP="00ED7480">
      <w:pPr>
        <w:pStyle w:val="TrixMain"/>
      </w:pPr>
      <w:r>
        <w:t xml:space="preserve">Поэтому при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xml:space="preserve">. Пусть теперь событие А не является терминальным. Значит, существует некоторое событие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r>
        <w:rPr>
          <w:rFonts w:eastAsiaTheme="minorEastAsia"/>
        </w:rPr>
        <w:t xml:space="preserve">такое, что </w:t>
      </w:r>
      <w:r w:rsidR="00D036E4">
        <w:rPr>
          <w:rFonts w:eastAsiaTheme="minorEastAsia"/>
          <w:lang w:val="en-US"/>
        </w:rPr>
        <w:t>patiens</w:t>
      </w:r>
      <w:r w:rsidR="00D036E4" w:rsidRPr="00F47744">
        <w:rPr>
          <w:rFonts w:eastAsiaTheme="minorEastAsia"/>
          <w:vertAlign w:val="subscript"/>
          <w:lang w:val="en-US"/>
        </w:rPr>
        <w:t>A</w:t>
      </w:r>
      <w:r w:rsidR="00D036E4" w:rsidRPr="00D036E4">
        <w:rPr>
          <w:rFonts w:eastAsiaTheme="minorEastAsia"/>
        </w:rPr>
        <w:t xml:space="preserve"> = </w:t>
      </w:r>
      <w:r>
        <w:rPr>
          <w:rFonts w:eastAsiaTheme="minorEastAsia"/>
          <w:lang w:val="en-US"/>
        </w:rPr>
        <w:t>agens</w:t>
      </w:r>
      <w:r w:rsidRPr="00F47744">
        <w:rPr>
          <w:rFonts w:eastAsiaTheme="minorEastAsia"/>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r>
        <w:rPr>
          <w:rFonts w:eastAsiaTheme="minorEastAsia"/>
          <w:lang w:val="en-US"/>
        </w:rPr>
        <w:t>patiens</w:t>
      </w:r>
      <w:r w:rsidRPr="00F47744">
        <w:rPr>
          <w:rFonts w:eastAsiaTheme="minorEastAsia"/>
          <w:vertAlign w:val="subscript"/>
          <w:lang w:val="en-US"/>
        </w:rPr>
        <w:t>A</w:t>
      </w:r>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каузально зависимы по определению.</w:t>
      </w:r>
    </w:p>
    <w:p w:rsidR="00F47744" w:rsidRPr="001040EA" w:rsidRDefault="00F47744" w:rsidP="00ED7480">
      <w:pPr>
        <w:pStyle w:val="TrixMain"/>
        <w:rPr>
          <w:rFonts w:eastAsiaTheme="minorEastAsia"/>
        </w:rPr>
      </w:pPr>
      <w:r>
        <w:rPr>
          <w:rFonts w:eastAsiaTheme="minorEastAsia"/>
        </w:rPr>
        <w:t>Рассмотрим множество событий</w:t>
      </w:r>
    </w:p>
    <w:p w:rsidR="00F47744" w:rsidRPr="00F47744" w:rsidRDefault="00F47744" w:rsidP="00ED7480">
      <w:pPr>
        <w:pStyle w:val="TrixMain"/>
      </w:pPr>
      <m:oMathPara>
        <m:oMath>
          <m:r>
            <w:rPr>
              <w:rFonts w:ascii="Cambria Math" w:eastAsiaTheme="minorEastAsia" w:hAnsi="Cambria Math"/>
            </w:rPr>
            <m:t>Even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Events</m:t>
              </m:r>
            </m:e>
            <m:e>
              <m:r>
                <w:rPr>
                  <w:rFonts w:ascii="Cambria Math" w:eastAsiaTheme="minorEastAsia" w:hAnsi="Cambria Math"/>
                </w:rPr>
                <m:t>t(X)≤t(e)</m:t>
              </m:r>
            </m:e>
          </m:d>
        </m:oMath>
      </m:oMathPara>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F47744" w:rsidRDefault="00F47744" w:rsidP="00ED7480">
      <w:pPr>
        <w:pStyle w:val="TrixMain"/>
        <w:rPr>
          <w:i/>
          <w:lang w:val="en-US"/>
        </w:rPr>
      </w:pPr>
      <m:oMathPara>
        <m:oMath>
          <m:r>
            <w:rPr>
              <w:rFonts w:ascii="Cambria Math" w:hAnsi="Cambria Math"/>
            </w:rPr>
            <m:t>∀e</m:t>
          </m:r>
          <m:r>
            <w:rPr>
              <w:rFonts w:ascii="Cambria Math" w:eastAsiaTheme="minorEastAsia" w:hAnsi="Cambria Math"/>
            </w:rPr>
            <m:t>∈Even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    t(A)≤t(X)≤t(e)</m:t>
          </m:r>
        </m:oMath>
      </m:oMathPara>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t xml:space="preserve">1. </w:t>
      </w:r>
      <w:r>
        <w:rPr>
          <w:rFonts w:eastAsiaTheme="minorEastAsia"/>
        </w:rPr>
        <w:t xml:space="preserve">Пусть существует событие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 xml:space="preserve">Пусть существует событие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C05329" w:rsidRDefault="00440688" w:rsidP="00ED7480">
      <w:pPr>
        <w:pStyle w:val="TrixMain"/>
      </w:pPr>
      <m:oMathPara>
        <m:oMath>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G</m:t>
              </m:r>
            </m:sub>
          </m:sSub>
        </m:oMath>
      </m:oMathPara>
    </w:p>
    <w:p w:rsidR="00DF092C" w:rsidRDefault="00D036E4" w:rsidP="00ED7480">
      <w:pPr>
        <w:pStyle w:val="TrixMain"/>
      </w:pPr>
      <w:r>
        <w:t xml:space="preserve">По лемме вновь получаем, что пациенсы равны,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 xml:space="preserve">Пусть существует событие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H</w:t>
      </w:r>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 ,что выполняется равенство:</w:t>
      </w:r>
    </w:p>
    <w:p w:rsidR="00F657C7" w:rsidRPr="00F657C7" w:rsidRDefault="00440688" w:rsidP="00ED7480">
      <w:pPr>
        <w:pStyle w:val="TrixMain"/>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patiens</m:t>
              </m:r>
            </m:e>
            <m:sub>
              <m:acc>
                <m:accPr>
                  <m:chr m:val="̃"/>
                  <m:ctrlPr>
                    <w:rPr>
                      <w:rFonts w:ascii="Cambria Math" w:eastAsiaTheme="minorEastAsia" w:hAnsi="Cambria Math"/>
                      <w:i/>
                      <w:lang w:val="en-US"/>
                    </w:rPr>
                  </m:ctrlPr>
                </m:accPr>
                <m:e>
                  <m:r>
                    <w:rPr>
                      <w:rFonts w:ascii="Cambria Math" w:eastAsiaTheme="minorEastAsia" w:hAnsi="Cambria Math"/>
                      <w:lang w:val="en-US"/>
                    </w:rPr>
                    <m:t>H</m:t>
                  </m:r>
                </m:e>
              </m:acc>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H</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patiens</m:t>
              </m:r>
            </m:e>
            <m:sub>
              <m:r>
                <w:rPr>
                  <w:rFonts w:ascii="Cambria Math" w:eastAsiaTheme="minorEastAsia" w:hAnsi="Cambria Math"/>
                  <w:lang w:val="en-US"/>
                </w:rPr>
                <m:t>X</m:t>
              </m:r>
            </m:sub>
          </m:sSub>
        </m:oMath>
      </m:oMathPara>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 xml:space="preserve">4. Пусть существует событие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 xml:space="preserve">событие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F657C7" w:rsidRDefault="00440688" w:rsidP="00F657C7">
      <w:pPr>
        <w:pStyle w:val="TrixMain"/>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patiens</m:t>
              </m:r>
            </m:e>
            <m:sub>
              <m:acc>
                <m:accPr>
                  <m:chr m:val="̃"/>
                  <m:ctrlPr>
                    <w:rPr>
                      <w:rFonts w:ascii="Cambria Math" w:eastAsiaTheme="minorEastAsia" w:hAnsi="Cambria Math"/>
                      <w:i/>
                      <w:lang w:val="en-US"/>
                    </w:rPr>
                  </m:ctrlPr>
                </m:accPr>
                <m:e>
                  <m:r>
                    <w:rPr>
                      <w:rFonts w:ascii="Cambria Math" w:eastAsiaTheme="minorEastAsia" w:hAnsi="Cambria Math"/>
                      <w:lang w:val="en-US"/>
                    </w:rPr>
                    <m:t>I</m:t>
                  </m:r>
                </m:e>
              </m:acc>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I</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X</m:t>
              </m:r>
            </m:sub>
          </m:sSub>
        </m:oMath>
      </m:oMathPara>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Таким образом, мы показали, что если события каузально зависимы, независимо от того, терминальные они или нет, то их пациенсы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lastRenderedPageBreak/>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30289D" w:rsidRDefault="00440688" w:rsidP="00ED7480">
      <w:pPr>
        <w:pStyle w:val="TrixMain"/>
        <w:rPr>
          <w:rFonts w:eastAsiaTheme="minorEastAsia"/>
        </w:rPr>
      </w:pPr>
      <m:oMathPara>
        <m:oMath>
          <m:d>
            <m:dPr>
              <m:begChr m:val="{"/>
              <m:endChr m:val="}"/>
              <m:ctrlPr>
                <w:rPr>
                  <w:rFonts w:ascii="Cambria Math" w:eastAsiaTheme="minorEastAsia"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m:oMathPara>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называемая «псевдообработка»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псевдособытия»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lastRenderedPageBreak/>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EB789F" w:rsidRDefault="00145843" w:rsidP="00145843">
      <w:pPr>
        <w:pStyle w:val="TrixCode"/>
      </w:pPr>
      <w:proofErr w:type="gramStart"/>
      <w:r w:rsidRPr="00115C98">
        <w:rPr>
          <w:b/>
        </w:rPr>
        <w:t>final</w:t>
      </w:r>
      <w:proofErr w:type="gramEnd"/>
      <w:r w:rsidRPr="00EB789F">
        <w:rPr>
          <w:b/>
        </w:rPr>
        <w:t xml:space="preserve"> </w:t>
      </w:r>
      <w:proofErr w:type="spellStart"/>
      <w:r w:rsidRPr="00115C98">
        <w:rPr>
          <w:b/>
        </w:rPr>
        <w:t>def</w:t>
      </w:r>
      <w:proofErr w:type="spellEnd"/>
      <w:r w:rsidRPr="00EB789F">
        <w:t xml:space="preserve"> </w:t>
      </w:r>
      <w:proofErr w:type="spellStart"/>
      <w:r>
        <w:t>handleMessage</w:t>
      </w:r>
      <w:proofErr w:type="spellEnd"/>
      <w:r w:rsidRPr="00EB789F">
        <w:t>(</w:t>
      </w:r>
      <w:r>
        <w:t>m</w:t>
      </w:r>
      <w:r w:rsidRPr="00EB789F">
        <w:t xml:space="preserve">: </w:t>
      </w:r>
      <w:proofErr w:type="spellStart"/>
      <w:r>
        <w:t>BaseMessage</w:t>
      </w:r>
      <w:proofErr w:type="spellEnd"/>
      <w:r w:rsidRPr="00EB789F">
        <w:t>) {</w:t>
      </w:r>
    </w:p>
    <w:p w:rsidR="00145843" w:rsidRPr="00115C98" w:rsidRDefault="00115C98" w:rsidP="00145843">
      <w:pPr>
        <w:pStyle w:val="TrixCode"/>
        <w:rPr>
          <w:color w:val="00B050"/>
        </w:rPr>
      </w:pPr>
      <w:r w:rsidRPr="00EB789F">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r w:rsidRPr="00115C98">
        <w:rPr>
          <w:b/>
        </w:rPr>
        <w:t>if</w:t>
      </w:r>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r w:rsidRPr="00115C98">
        <w:rPr>
          <w:b/>
        </w:rPr>
        <w:t>case</w:t>
      </w:r>
      <w:r>
        <w:t xml:space="preserve"> em: EventMessage =&gt;</w:t>
      </w:r>
    </w:p>
    <w:p w:rsidR="00145843" w:rsidRDefault="00115C98" w:rsidP="00145843">
      <w:pPr>
        <w:pStyle w:val="TrixCode"/>
      </w:pPr>
      <w:r>
        <w:t xml:space="preserve">      </w:t>
      </w:r>
      <w:r w:rsidR="00145843" w:rsidRPr="00115C98">
        <w:rPr>
          <w:b/>
        </w:rPr>
        <w:t>if</w:t>
      </w:r>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r w:rsidR="00145843" w:rsidRPr="00115C98">
        <w:rPr>
          <w:b/>
        </w:rPr>
        <w:t>case</w:t>
      </w:r>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r w:rsidR="00145843">
        <w:t>m</w:t>
      </w:r>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r w:rsidR="00145843" w:rsidRPr="00115C98">
        <w:rPr>
          <w:b/>
        </w:rPr>
        <w:t>case</w:t>
      </w:r>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inputQueue</w:t>
      </w:r>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r w:rsidR="00145843" w:rsidRPr="00115C98">
        <w:rPr>
          <w:b/>
        </w:rPr>
        <w:t>case</w:t>
      </w:r>
      <w:r w:rsidR="00145843">
        <w:t xml:space="preserve"> em: EventMessage =&gt;</w:t>
      </w:r>
    </w:p>
    <w:p w:rsidR="00145843" w:rsidRDefault="00115C98" w:rsidP="00145843">
      <w:pPr>
        <w:pStyle w:val="TrixCode"/>
      </w:pPr>
      <w:r>
        <w:t xml:space="preserve">      </w:t>
      </w:r>
      <w:r w:rsidR="00145843">
        <w:t>inputQueue = (inputQueue += em).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EB789F" w:rsidRDefault="00115C98" w:rsidP="00145843">
      <w:pPr>
        <w:pStyle w:val="TrixCode"/>
      </w:pPr>
      <w:r w:rsidRPr="002C6FD3">
        <w:t xml:space="preserve">  </w:t>
      </w:r>
      <w:r w:rsidR="00145843" w:rsidRPr="00EB789F">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lastRenderedPageBreak/>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посчитает обработку события опасной (и</w:t>
      </w:r>
      <w:r w:rsidRPr="00322817">
        <w:t xml:space="preserve"> </w:t>
      </w:r>
      <w:r>
        <w:t xml:space="preserve">вернёт </w:t>
      </w:r>
      <w:r w:rsidRPr="00322817">
        <w:rPr>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5949E9" w:rsidRDefault="00115C98" w:rsidP="005949E9">
      <w:pPr>
        <w:pStyle w:val="TrixMain"/>
        <w:jc w:val="center"/>
        <w:rPr>
          <w:lang w:val="en-US"/>
        </w:rP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p>
    <w:p w:rsidR="003B19A4" w:rsidRPr="00322817" w:rsidRDefault="003B19A4" w:rsidP="00ED7480">
      <w:pPr>
        <w:pStyle w:val="TrixMain"/>
      </w:pPr>
      <w:r>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r w:rsidRPr="003B19A4">
        <w:rPr>
          <w:b/>
        </w:rPr>
        <w:t>final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r w:rsidR="003B19A4" w:rsidRPr="003B19A4">
        <w:rPr>
          <w:b/>
        </w:rPr>
        <w:t>if</w:t>
      </w:r>
      <w:r w:rsidR="003B19A4">
        <w:t xml:space="preserve"> (isSafe(e)) runPseudoEvent(e)</w:t>
      </w:r>
    </w:p>
    <w:p w:rsidR="003B19A4" w:rsidRPr="00322817" w:rsidRDefault="003B19A4" w:rsidP="003B19A4">
      <w:pPr>
        <w:pStyle w:val="TrixCode"/>
        <w:rPr>
          <w:lang w:val="ru-RU"/>
        </w:rPr>
      </w:pPr>
      <w:r>
        <w:t xml:space="preserve">  </w:t>
      </w:r>
      <w:r w:rsidRPr="003B19A4">
        <w:rPr>
          <w:b/>
        </w:rPr>
        <w:t>else</w:t>
      </w:r>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r w:rsidRPr="00521089">
        <w:rPr>
          <w:b/>
        </w:rPr>
        <w:t>privat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r w:rsidRPr="00521089">
        <w:rPr>
          <w:b/>
        </w:rPr>
        <w:t>if</w:t>
      </w:r>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lastRenderedPageBreak/>
        <w:t xml:space="preserve">  </w:t>
      </w:r>
      <w:r w:rsidRPr="00521089">
        <w:rPr>
          <w:b/>
        </w:rPr>
        <w:t>else</w:t>
      </w:r>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r w:rsidRPr="00521089">
        <w:rPr>
          <w:b/>
        </w:rPr>
        <w:t>var</w:t>
      </w:r>
      <w:r>
        <w:t xml:space="preserve"> result = </w:t>
      </w:r>
      <w:r w:rsidRPr="00521089">
        <w:rPr>
          <w:b/>
        </w:rPr>
        <w:t>true</w:t>
      </w:r>
    </w:p>
    <w:p w:rsidR="00521089" w:rsidRDefault="00521089" w:rsidP="00521089">
      <w:pPr>
        <w:pStyle w:val="TrixCode"/>
      </w:pPr>
      <w:r>
        <w:t xml:space="preserve">    </w:t>
      </w:r>
      <w:r w:rsidRPr="00521089">
        <w:rPr>
          <w:b/>
        </w:rPr>
        <w:t>var</w:t>
      </w:r>
      <w:r>
        <w:t xml:space="preserve"> storage: List[(TimeEvent, Array[Byte])] = Nil</w:t>
      </w:r>
    </w:p>
    <w:p w:rsidR="00521089" w:rsidRDefault="00521089" w:rsidP="00521089">
      <w:pPr>
        <w:pStyle w:val="TrixCode"/>
      </w:pPr>
      <w:r>
        <w:t xml:space="preserve">    </w:t>
      </w:r>
      <w:r w:rsidRPr="00521089">
        <w:rPr>
          <w:b/>
        </w:rPr>
        <w:t>var</w:t>
      </w:r>
      <w:r>
        <w:t xml:space="preserve"> q = stateStack peek()</w:t>
      </w:r>
    </w:p>
    <w:p w:rsidR="00521089" w:rsidRDefault="00521089" w:rsidP="00521089">
      <w:pPr>
        <w:pStyle w:val="TrixCode"/>
      </w:pPr>
      <w:r>
        <w:t xml:space="preserve">    </w:t>
      </w:r>
      <w:r w:rsidRPr="00521089">
        <w:rPr>
          <w:b/>
        </w:rPr>
        <w:t>while</w:t>
      </w:r>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r w:rsidRPr="00521089">
        <w:rPr>
          <w:b/>
        </w:rPr>
        <w:t>else</w:t>
      </w:r>
      <w:r>
        <w:t xml:space="preserve"> {</w:t>
      </w:r>
    </w:p>
    <w:p w:rsidR="00521089" w:rsidRDefault="00521089" w:rsidP="00521089">
      <w:pPr>
        <w:pStyle w:val="TrixCode"/>
      </w:pPr>
      <w:r>
        <w:t xml:space="preserve">        </w:t>
      </w:r>
      <w:r w:rsidRPr="00521089">
        <w:rPr>
          <w:b/>
        </w:rPr>
        <w:t>if</w:t>
      </w:r>
      <w:r>
        <w:t xml:space="preserve"> (isLocal(q._1.event) &amp;&amp; correlate(e.event, q._1.event))</w:t>
      </w:r>
    </w:p>
    <w:p w:rsidR="00521089" w:rsidRDefault="00521089" w:rsidP="00521089">
      <w:pPr>
        <w:pStyle w:val="TrixCode"/>
      </w:pPr>
      <w:r>
        <w:t xml:space="preserve">          result = </w:t>
      </w:r>
      <w:r w:rsidRPr="00521089">
        <w:rPr>
          <w:b/>
        </w:rPr>
        <w:t>false</w:t>
      </w:r>
    </w:p>
    <w:p w:rsidR="00521089" w:rsidRDefault="00521089" w:rsidP="00521089">
      <w:pPr>
        <w:pStyle w:val="TrixCode"/>
      </w:pPr>
      <w:r>
        <w:t xml:space="preserve">        storage ::= stateStack pop()</w:t>
      </w:r>
    </w:p>
    <w:p w:rsidR="00521089" w:rsidRDefault="00521089" w:rsidP="00521089">
      <w:pPr>
        <w:pStyle w:val="TrixCode"/>
      </w:pPr>
      <w:r>
        <w:t xml:space="preserve">        stateStack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r w:rsidRPr="00521089">
        <w:rPr>
          <w:b/>
        </w:rPr>
        <w:t>for</w:t>
      </w:r>
      <w:r>
        <w:t xml:space="preserve"> {a &lt;- storage}</w:t>
      </w:r>
    </w:p>
    <w:p w:rsidR="00521089" w:rsidRDefault="00521089" w:rsidP="00521089">
      <w:pPr>
        <w:pStyle w:val="TrixCode"/>
      </w:pPr>
      <w:r>
        <w:t xml:space="preserve">      stateStack push a</w:t>
      </w:r>
    </w:p>
    <w:p w:rsidR="00521089" w:rsidRPr="002C6FD3" w:rsidRDefault="00521089" w:rsidP="00521089">
      <w:pPr>
        <w:pStyle w:val="TrixCode"/>
      </w:pPr>
      <w:r>
        <w:t xml:space="preserve">    </w:t>
      </w:r>
      <w:proofErr w:type="gramStart"/>
      <w:r>
        <w:t>result</w:t>
      </w:r>
      <w:proofErr w:type="gramEnd"/>
    </w:p>
    <w:p w:rsidR="00521089" w:rsidRPr="002C6FD3" w:rsidRDefault="00521089" w:rsidP="00521089">
      <w:pPr>
        <w:pStyle w:val="TrixCode"/>
      </w:pPr>
      <w:r w:rsidRPr="002C6FD3">
        <w:t xml:space="preserve">  }</w:t>
      </w:r>
    </w:p>
    <w:p w:rsidR="00521089" w:rsidRPr="002C6FD3" w:rsidRDefault="00521089" w:rsidP="00521089">
      <w:pPr>
        <w:pStyle w:val="TrixCode"/>
      </w:pPr>
      <w:r w:rsidRPr="002C6FD3">
        <w:t>}</w:t>
      </w:r>
    </w:p>
    <w:p w:rsidR="005F64EF" w:rsidRDefault="005F64EF" w:rsidP="00ED7480">
      <w:pPr>
        <w:pStyle w:val="TrixMain"/>
      </w:pPr>
      <w:r>
        <w:t>Поясним</w:t>
      </w:r>
      <w:r w:rsidRPr="002C6FD3">
        <w:rPr>
          <w:lang w:val="en-US"/>
        </w:rPr>
        <w:t xml:space="preserve"> </w:t>
      </w:r>
      <w:r>
        <w:t>представленный</w:t>
      </w:r>
      <w:r w:rsidRPr="002C6FD3">
        <w:rPr>
          <w:lang w:val="en-US"/>
        </w:rPr>
        <w:t xml:space="preserve"> </w:t>
      </w:r>
      <w:r>
        <w:t>фрагмент</w:t>
      </w:r>
      <w:r w:rsidRPr="002C6FD3">
        <w:rPr>
          <w:lang w:val="en-US"/>
        </w:rPr>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r>
        <w:t xml:space="preserve">основанная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lastRenderedPageBreak/>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roofErr w:type="gramStart"/>
      <w:r>
        <w:t>»</w:t>
      </w:r>
      <w:r w:rsidR="00CE3A8F">
        <w:t xml:space="preserve"> </w:t>
      </w:r>
      <w:r w:rsidR="00CE3A8F" w:rsidRPr="00CE3A8F">
        <w:t>[]</w:t>
      </w:r>
      <w:r>
        <w:t>).</w:t>
      </w:r>
      <w:proofErr w:type="gramEnd"/>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r w:rsidRPr="000E58B8">
        <w:rPr>
          <w:b/>
        </w:rPr>
        <w:t>val</w:t>
      </w:r>
      <w:r>
        <w:t xml:space="preserve"> lst = </w:t>
      </w:r>
      <w:r w:rsidRPr="000E58B8">
        <w:rPr>
          <w:b/>
        </w:rPr>
        <w:t>for</w:t>
      </w:r>
      <w:r>
        <w:t xml:space="preserve"> {</w:t>
      </w:r>
    </w:p>
    <w:p w:rsidR="00521089" w:rsidRDefault="00521089" w:rsidP="00521089">
      <w:pPr>
        <w:pStyle w:val="TrixCode"/>
      </w:pPr>
      <w:r>
        <w:t xml:space="preserve">    event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isOK(event)</w:t>
      </w:r>
    </w:p>
    <w:p w:rsidR="00521089" w:rsidRDefault="00521089" w:rsidP="00521089">
      <w:pPr>
        <w:pStyle w:val="TrixCode"/>
      </w:pPr>
      <w:r>
        <w:t xml:space="preserve">  lst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функции «</w:t>
      </w:r>
      <w:r>
        <w:rPr>
          <w:lang w:val="en-US"/>
        </w:rPr>
        <w:t>simulateSta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будет находится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lastRenderedPageBreak/>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Pr>
          <w:lang w:val="en-US"/>
        </w:rPr>
        <w:t>I</w:t>
      </w:r>
      <w:r w:rsidRPr="00A618AF">
        <w:rPr>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notstateless</w:t>
      </w:r>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r>
        <w:rPr>
          <w:lang w:val="en-US"/>
        </w:rPr>
        <w:t>n</w:t>
      </w:r>
      <w:r w:rsidR="006B23D7">
        <w:rPr>
          <w:vertAlign w:val="subscript"/>
          <w:lang w:val="en-US"/>
        </w:rPr>
        <w:t>p</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r>
        <w:rPr>
          <w:lang w:val="en-US"/>
        </w:rPr>
        <w:t>k</w:t>
      </w:r>
      <w:r w:rsidR="006B23D7">
        <w:rPr>
          <w:vertAlign w:val="subscript"/>
          <w:lang w:val="en-US"/>
        </w:rPr>
        <w:t>p</w:t>
      </w:r>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lastRenderedPageBreak/>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r>
        <w:rPr>
          <w:lang w:val="en-US"/>
        </w:rPr>
        <w:t>m</w:t>
      </w:r>
      <w:r w:rsidR="006B23D7">
        <w:rPr>
          <w:vertAlign w:val="subscript"/>
          <w:lang w:val="en-US"/>
        </w:rPr>
        <w:t>q</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440688"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3)</w:t>
      </w:r>
    </w:p>
    <w:p w:rsidR="00A618AF" w:rsidRDefault="00BA77AB" w:rsidP="00ED7480">
      <w:pPr>
        <w:pStyle w:val="TrixMain"/>
      </w:pPr>
      <w:r>
        <w:t xml:space="preserve">Оценим каждое слагаемое правой части по отдельности. Функция </w:t>
      </w:r>
      <w:r>
        <w:rPr>
          <w:lang w:val="en-US"/>
        </w:rPr>
        <w:t>T</w:t>
      </w:r>
      <w:r w:rsidR="00353F5F">
        <w:rPr>
          <w:vertAlign w:val="subscript"/>
          <w:lang w:val="en-US"/>
        </w:rPr>
        <w:t>s</w:t>
      </w:r>
      <w:r w:rsidRPr="00BA77AB">
        <w:rPr>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BA77AB">
        <w:rPr>
          <w:i/>
          <w:lang w:val="en-US"/>
        </w:rPr>
        <w:t>push</w:t>
      </w:r>
      <w:r>
        <w:t>.</w:t>
      </w:r>
    </w:p>
    <w:p w:rsidR="004F5291" w:rsidRPr="005949E9" w:rsidRDefault="00440688"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4)</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Pr>
          <w:rFonts w:eastAsiaTheme="minorEastAsia"/>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proofErr w:type="spellStart"/>
      <w:r w:rsidR="00C61E05">
        <w:rPr>
          <w:rFonts w:eastAsiaTheme="minorEastAsia"/>
          <w:lang w:val="en-US"/>
        </w:rPr>
        <w:t>k</w:t>
      </w:r>
      <w:r w:rsidR="00C61E05" w:rsidRPr="00C61E05">
        <w:rPr>
          <w:rFonts w:eastAsiaTheme="minorEastAsia"/>
          <w:vertAlign w:val="subscript"/>
          <w:lang w:val="en-US"/>
        </w:rPr>
        <w:t>i</w:t>
      </w:r>
      <w:proofErr w:type="spellEnd"/>
      <w:r w:rsidR="00C61E05" w:rsidRPr="005949E9">
        <w:rPr>
          <w:rFonts w:eastAsiaTheme="minorEastAsia"/>
        </w:rPr>
        <w:t xml:space="preserve">, </w:t>
      </w:r>
      <w:proofErr w:type="spellStart"/>
      <w:r w:rsidR="00C61E05">
        <w:rPr>
          <w:rFonts w:eastAsiaTheme="minorEastAsia"/>
          <w:lang w:val="en-US"/>
        </w:rPr>
        <w:t>n</w:t>
      </w:r>
      <w:r w:rsidR="00C61E05" w:rsidRPr="00C61E05">
        <w:rPr>
          <w:rFonts w:eastAsiaTheme="minorEastAsia"/>
          <w:vertAlign w:val="subscript"/>
          <w:lang w:val="en-US"/>
        </w:rPr>
        <w:t>i</w:t>
      </w:r>
      <w:proofErr w:type="spellEnd"/>
      <w:r w:rsidR="00C61E05" w:rsidRPr="005949E9">
        <w:rPr>
          <w:rFonts w:eastAsiaTheme="minorEastAsia"/>
        </w:rPr>
        <w:t xml:space="preserve">) </w:t>
      </w:r>
      <w:r w:rsidR="00C61E05">
        <w:rPr>
          <w:rFonts w:eastAsiaTheme="minorEastAsia"/>
        </w:rPr>
        <w:t>раз.</w:t>
      </w:r>
    </w:p>
    <w:p w:rsidR="005949E9" w:rsidRPr="005949E9" w:rsidRDefault="00440688"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5)</w:t>
      </w:r>
    </w:p>
    <w:p w:rsidR="00CE3A8F" w:rsidRPr="00CE3A8F" w:rsidRDefault="00C61E05" w:rsidP="00ED7480">
      <w:pPr>
        <w:pStyle w:val="TrixMain"/>
      </w:pPr>
      <w:r>
        <w:t xml:space="preserve">Подставляя выражение для </w:t>
      </w:r>
      <w:r>
        <w:rPr>
          <w:lang w:val="en-US"/>
        </w:rPr>
        <w:t>T</w:t>
      </w:r>
      <w:r w:rsidRPr="00C61E05">
        <w:rPr>
          <w:vertAlign w:val="subscript"/>
          <w:lang w:val="en-US"/>
        </w:rPr>
        <w:t>while</w:t>
      </w:r>
      <w:r w:rsidRPr="00C61E05">
        <w:t xml:space="preserve"> </w:t>
      </w:r>
      <w:r>
        <w:t xml:space="preserve">в </w:t>
      </w:r>
      <w:r>
        <w:rPr>
          <w:lang w:val="en-US"/>
        </w:rPr>
        <w:t>T</w:t>
      </w:r>
      <w:r w:rsidRPr="00C61E05">
        <w:rPr>
          <w:vertAlign w:val="subscript"/>
          <w:lang w:val="en-US"/>
        </w:rPr>
        <w:t>safe</w:t>
      </w:r>
      <w:r w:rsidRPr="00C61E05">
        <w:t xml:space="preserve">, </w:t>
      </w:r>
      <w:r>
        <w:t>получаем</w:t>
      </w:r>
      <w:r w:rsidRPr="00C61E05">
        <w:t>:</w:t>
      </w:r>
    </w:p>
    <w:p w:rsidR="00C61E05" w:rsidRPr="005949E9" w:rsidRDefault="00440688"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m:t>
            </m:r>
            <m:r>
              <w:rPr>
                <w:rFonts w:ascii="Cambria Math" w:hAnsi="Cambria Math"/>
              </w:rPr>
              <m:t>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6)</w:t>
      </w:r>
    </w:p>
    <w:p w:rsidR="00792EB0" w:rsidRPr="00353F5F" w:rsidRDefault="00353F5F" w:rsidP="00ED7480">
      <w:pPr>
        <w:pStyle w:val="TrixMain"/>
      </w:pPr>
      <w:r>
        <w:t>Наконец</w:t>
      </w:r>
      <w:r w:rsidRPr="00353F5F">
        <w:t>,</w:t>
      </w:r>
      <w:r w:rsidR="00C61E05">
        <w:t xml:space="preserve"> осталось получить оценку для </w:t>
      </w:r>
      <w:r>
        <w:rPr>
          <w:lang w:val="en-US"/>
        </w:rPr>
        <w:t>T</w:t>
      </w:r>
      <w:r w:rsidRPr="00353F5F">
        <w:rPr>
          <w:vertAlign w:val="subscript"/>
          <w:lang w:val="en-US"/>
        </w:rPr>
        <w:t>pseudoeven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440688"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7)</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440688" w:rsidP="007535C7">
      <w:pPr>
        <w:pStyle w:val="TrixMain"/>
        <w:rPr>
          <w:rFonts w:eastAsiaTheme="minorEastAsia"/>
          <w:lang w:val="en-US"/>
        </w:rPr>
      </w:pPr>
      <m:oMathPara>
        <m:oMathParaPr>
          <m:jc m:val="center"/>
        </m:oMathParaPr>
        <m:oMath>
          <m:sSubSup>
            <m:sSubSupPr>
              <m:ctrlPr>
                <w:rPr>
                  <w:rFonts w:ascii="Cambria Math" w:hAnsi="Cambria Math"/>
                  <w:i/>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safe</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otsafe</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pseudoEvent</m:t>
              </m:r>
            </m:sub>
            <m:sup>
              <m:r>
                <w:rPr>
                  <w:rFonts w:ascii="Cambria Math" w:hAnsi="Cambria Math"/>
                </w:rPr>
                <m:t>i</m:t>
              </m:r>
            </m:sup>
          </m:sSubSup>
          <m:r>
            <w:rPr>
              <w:rFonts w:ascii="Cambria Math" w:eastAsiaTheme="minorEastAsia"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otstateless</m:t>
              </m:r>
            </m:sub>
            <m:sup>
              <m:r>
                <w:rPr>
                  <w:rFonts w:ascii="Cambria Math" w:hAnsi="Cambria Math"/>
                </w:rPr>
                <m:t>i</m:t>
              </m:r>
            </m:sup>
          </m:sSubSup>
          <m:r>
            <w:rPr>
              <w:rFonts w:ascii="Cambria Math" w:hAnsi="Cambria Math"/>
            </w:rPr>
            <m:t>∙</m:t>
          </m:r>
          <m:d>
            <m:dPr>
              <m:ctrlPr>
                <w:rPr>
                  <w:rFonts w:ascii="Cambria Math" w:hAnsi="Cambria Math"/>
                  <w:i/>
                </w:rPr>
              </m:ctrlPr>
            </m:dPr>
            <m:e>
              <m:r>
                <w:rPr>
                  <w:rFonts w:ascii="Cambria Math" w:hAnsi="Cambria Math"/>
                </w:rPr>
                <m:t>4+</m:t>
              </m:r>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8)</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440688"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9)</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440688"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10)</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440688"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11)</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440688" w:rsidP="00600AD6">
      <w:pPr>
        <w:pStyle w:val="TrixMain"/>
        <w:rPr>
          <w:rFonts w:eastAsiaTheme="minorEastAsia"/>
          <w:lang w:val="en-US"/>
        </w:rPr>
      </w:pPr>
      <m:oMathPara>
        <m:oMathParaPr>
          <m:jc m:val="center"/>
        </m:oMathParaPr>
        <m:oMath>
          <m:sSub>
            <m:sSubPr>
              <m:ctrlPr>
                <w:rPr>
                  <w:rFonts w:ascii="Cambria Math" w:hAnsi="Cambria Math"/>
                  <w:i/>
                </w:rPr>
              </m:ctrlPr>
            </m:sSubPr>
            <m:e>
              <m:r>
                <w:rPr>
                  <w:rFonts w:ascii="Cambria Math" w:hAnsi="Cambria Math"/>
                </w:rPr>
                <m:t>T</m:t>
              </m:r>
            </m:e>
            <m:sub>
              <m:r>
                <w:rPr>
                  <w:rFonts w:ascii="Cambria Math" w:hAnsi="Cambria Math"/>
                </w:rPr>
                <m:t>o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otstatless</m:t>
              </m:r>
            </m:sub>
          </m:sSub>
          <m:r>
            <w:rPr>
              <w:rFonts w:ascii="Cambria Math" w:hAnsi="Cambria Math"/>
            </w:rPr>
            <m:t>∙</m:t>
          </m:r>
          <m:d>
            <m:dPr>
              <m:ctrlPr>
                <w:rPr>
                  <w:rFonts w:ascii="Cambria Math" w:hAnsi="Cambria Math"/>
                  <w:i/>
                </w:rPr>
              </m:ctrlPr>
            </m:dPr>
            <m:e>
              <m:r>
                <w:rPr>
                  <w:rFonts w:ascii="Cambria Math" w:hAnsi="Cambria Math"/>
                </w:rPr>
                <m:t>4+</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12)</w:t>
      </w:r>
    </w:p>
    <w:p w:rsidR="00600AD6" w:rsidRDefault="00600AD6" w:rsidP="00600AD6">
      <w:pPr>
        <w:pStyle w:val="TrixMain"/>
        <w:rPr>
          <w:rFonts w:eastAsiaTheme="minorEastAsia"/>
        </w:rPr>
      </w:pPr>
      <w:r>
        <w:rPr>
          <w:rFonts w:eastAsiaTheme="minorEastAsia"/>
        </w:rPr>
        <w:lastRenderedPageBreak/>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440688" w:rsidP="00600AD6">
      <w:pPr>
        <w:pStyle w:val="TrixMain"/>
        <w:rPr>
          <w:rFonts w:eastAsiaTheme="minorEastAsia"/>
          <w:lang w:val="en-US"/>
        </w:rPr>
      </w:pPr>
      <m:oMathPara>
        <m:oMathParaPr>
          <m:jc m:val="center"/>
        </m:oMathParaPr>
        <m:oMath>
          <m:sSub>
            <m:sSubPr>
              <m:ctrlPr>
                <w:rPr>
                  <w:rFonts w:ascii="Cambria Math" w:hAnsi="Cambria Math"/>
                  <w:i/>
                </w:rPr>
              </m:ctrlPr>
            </m:sSubPr>
            <m:e>
              <m:r>
                <w:rPr>
                  <w:rFonts w:ascii="Cambria Math" w:hAnsi="Cambria Math"/>
                  <w:lang w:val="en-US"/>
                </w:rPr>
                <m:t>T</m:t>
              </m:r>
            </m:e>
            <m:sub>
              <m:r>
                <w:rPr>
                  <w:rFonts w:ascii="Cambria Math" w:hAnsi="Cambria Math"/>
                </w:rPr>
                <m:t>o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otstatless</m:t>
                  </m:r>
                </m:sub>
              </m:sSub>
              <m:r>
                <w:rPr>
                  <w:rFonts w:ascii="Cambria Math" w:hAnsi="Cambria Math"/>
                </w:rPr>
                <m:t>∙</m:t>
              </m:r>
              <m:d>
                <m:dPr>
                  <m:ctrlPr>
                    <w:rPr>
                      <w:rFonts w:ascii="Cambria Math" w:hAnsi="Cambria Math"/>
                      <w:i/>
                    </w:rPr>
                  </m:ctrlPr>
                </m:dPr>
                <m:e>
                  <m:r>
                    <w:rPr>
                      <w:rFonts w:ascii="Cambria Math" w:hAnsi="Cambria Math"/>
                    </w:rPr>
                    <m:t>4+</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num>
            <m:den>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notsafe</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r>
                    <w:rPr>
                      <w:rFonts w:ascii="Cambria Math" w:hAnsi="Cambria Math"/>
                    </w:rPr>
                    <m:t>&lt;</m:t>
                  </m:r>
                  <m:r>
                    <w:rPr>
                      <w:rFonts w:ascii="Cambria Math" w:hAnsi="Cambria Math"/>
                      <w:lang w:val="en-US"/>
                    </w:rPr>
                    <m:t>cur</m:t>
                  </m:r>
                  <m:r>
                    <w:rPr>
                      <w:rFonts w:ascii="Cambria Math" w:hAnsi="Cambria Math"/>
                    </w:rPr>
                    <m:t>_</m:t>
                  </m:r>
                  <m:r>
                    <w:rPr>
                      <w:rFonts w:ascii="Cambria Math" w:hAnsi="Cambria Math"/>
                      <w:lang w:val="en-US"/>
                    </w:rPr>
                    <m:t>t</m:t>
                  </m:r>
                </m:sub>
              </m:sSub>
              <m:r>
                <w:rPr>
                  <w:rFonts w:ascii="Cambria Math" w:hAnsi="Cambria Math"/>
                  <w:lang w:val="en-US"/>
                </w:rPr>
                <m:t>m</m:t>
              </m:r>
            </m:den>
          </m:f>
          <m:r>
            <w:rPr>
              <w:rFonts w:ascii="Cambria Math" w:hAnsi="Cambria Math"/>
            </w:rPr>
            <m:t>+</m:t>
          </m:r>
        </m:oMath>
      </m:oMathPara>
    </w:p>
    <w:p w:rsidR="00741FD0" w:rsidRPr="005949E9" w:rsidRDefault="00741FD0" w:rsidP="00600AD6">
      <w:pPr>
        <w:pStyle w:val="TrixMain"/>
        <w:rPr>
          <w:rFonts w:eastAsiaTheme="minorEastAsia"/>
        </w:rPr>
      </w:pPr>
      <m:oMathPara>
        <m:oMath>
          <m:r>
            <w:rPr>
              <w:rFonts w:ascii="Cambria Math" w:eastAsiaTheme="minorEastAsia" w:hAnsi="Cambria Math"/>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rPr>
                    <m:t>I</m:t>
                  </m:r>
                </m:e>
                <m:sub>
                  <m:r>
                    <w:rPr>
                      <w:rFonts w:ascii="Cambria Math" w:hAnsi="Cambria Math"/>
                    </w:rPr>
                    <m:t>notsafe</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lt;cur_t</m:t>
                          </m:r>
                        </m:sub>
                      </m:sSub>
                    </m:e>
                  </m:d>
                </m:e>
              </m:d>
            </m:num>
            <m:den>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notsafe</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lt;cur_t</m:t>
                  </m:r>
                </m:sub>
              </m:sSub>
              <m:r>
                <w:rPr>
                  <w:rFonts w:ascii="Cambria Math" w:hAnsi="Cambria Math"/>
                  <w:lang w:val="en-US"/>
                </w:rPr>
                <m:t>m</m:t>
              </m:r>
            </m:den>
          </m:f>
        </m:oMath>
      </m:oMathPara>
    </w:p>
    <w:p w:rsidR="005949E9" w:rsidRPr="00FE05D3" w:rsidRDefault="005949E9" w:rsidP="005949E9">
      <w:pPr>
        <w:pStyle w:val="TrixMain"/>
        <w:jc w:val="right"/>
        <w:rPr>
          <w:rFonts w:eastAsiaTheme="minorEastAsia"/>
        </w:rPr>
      </w:pPr>
      <w:r w:rsidRPr="00FE05D3">
        <w:rPr>
          <w:rFonts w:eastAsiaTheme="minorEastAsia"/>
        </w:rPr>
        <w:t>(13)</w:t>
      </w:r>
    </w:p>
    <w:p w:rsidR="00741FD0" w:rsidRDefault="00022F58" w:rsidP="00600AD6">
      <w:pPr>
        <w:pStyle w:val="TrixMain"/>
        <w:rPr>
          <w:rFonts w:eastAsiaTheme="minorEastAsia"/>
        </w:rPr>
      </w:pPr>
      <w:r>
        <w:rPr>
          <w:rFonts w:eastAsiaTheme="minorEastAsia"/>
        </w:rPr>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14)</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заблокировал логический процесс до получения разблокирующего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r>
        <w:t>Суть проблемы заключается в описанной выше «псевдообработке» события. Согласно алгоритму, после обработки новые события фильтруются по значению временн</w:t>
      </w:r>
      <w:r>
        <w:rPr>
          <w:rFonts w:cs="Times New Roman"/>
        </w:rPr>
        <w:t>ó</w:t>
      </w:r>
      <w:r>
        <w:t>й метки. Дело в том, что в обработчике могут встречаться генераторы случайных чисел, а это может привести к тому, что временные метки событий-потомков в «псевдообработке»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lastRenderedPageBreak/>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59362763"/>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1" w:name="_Toc359362764"/>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p>
    <w:p w:rsidR="004C59D4" w:rsidRPr="004C59D4" w:rsidRDefault="004C59D4" w:rsidP="00A56EE3">
      <w:pPr>
        <w:pStyle w:val="TrixMain"/>
      </w:pPr>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r>
        <w:rPr>
          <w:lang w:val="en-US"/>
        </w:rPr>
        <w:t> 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 xml:space="preserve">г.).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Акторы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создать конечное число новых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Pr>
          <w:lang w:val="en-US"/>
        </w:rPr>
        <w:t>thread</w:t>
      </w:r>
      <w:r>
        <w:t>)</w:t>
      </w:r>
      <w:r w:rsidRPr="00615AE4">
        <w:t xml:space="preserve">. </w:t>
      </w:r>
      <w:r>
        <w:t>На практике один поток обычно содержит десятки или сотни таких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proofErr w:type="spellStart"/>
      <w:r w:rsidR="0033039B">
        <w:rPr>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Итак, почему же было выбрано решение применять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59362765"/>
      <w:r>
        <w:t xml:space="preserve">Элементы языка </w:t>
      </w:r>
      <w:r>
        <w:rPr>
          <w:lang w:val="en-US"/>
        </w:rPr>
        <w:t>Scala</w:t>
      </w:r>
      <w:bookmarkEnd w:id="42"/>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C00364" w:rsidRDefault="00C00364" w:rsidP="00A56EE3">
      <w:pPr>
        <w:pStyle w:val="TrixMain"/>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6C2E07" w:rsidRDefault="000165A0" w:rsidP="00A56EE3">
      <w:pPr>
        <w:pStyle w:val="TrixMain"/>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6C2E07">
        <w:t xml:space="preserve"> </w:t>
      </w:r>
      <w:r>
        <w:t>представим</w:t>
      </w:r>
      <w:r w:rsidRPr="006C2E07">
        <w:t xml:space="preserve"> </w:t>
      </w:r>
      <w:r>
        <w:t>следующим</w:t>
      </w:r>
      <w:r w:rsidRPr="006C2E07">
        <w:t xml:space="preserve"> </w:t>
      </w:r>
      <w:r>
        <w:t>образом</w:t>
      </w:r>
      <w:r w:rsidRPr="006C2E07">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59362766"/>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r w:rsidRPr="003257B3">
        <w:rPr>
          <w:b/>
        </w:rPr>
        <w:t>var</w:t>
      </w:r>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r w:rsidRPr="00EA1D52">
        <w:rPr>
          <w:b/>
        </w:rPr>
        <w:t>def</w:t>
      </w:r>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r w:rsidRPr="00EA1D52">
        <w:rPr>
          <w:b/>
        </w:rPr>
        <w:t>overrid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есмотря на тот факт, что мы имеем дело с кейс-классом,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r w:rsidRPr="00D134D6">
        <w:rPr>
          <w:b/>
        </w:rPr>
        <w:t>override val</w:t>
      </w:r>
      <w:r>
        <w:t xml:space="preserve"> id = eventMessage.id</w:t>
      </w:r>
    </w:p>
    <w:p w:rsidR="00D134D6" w:rsidRDefault="00D134D6" w:rsidP="00D134D6">
      <w:pPr>
        <w:pStyle w:val="TrixCode"/>
      </w:pPr>
      <w:r>
        <w:t xml:space="preserve">  </w:t>
      </w:r>
      <w:r w:rsidRPr="00D134D6">
        <w:rPr>
          <w:b/>
        </w:rPr>
        <w:t>def</w:t>
      </w:r>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1618A1" w:rsidRDefault="00F84D82" w:rsidP="00F84D82">
      <w:pPr>
        <w:pStyle w:val="TrixCode"/>
      </w:pPr>
      <w:r>
        <w:t xml:space="preserve">  </w:t>
      </w:r>
      <w:proofErr w:type="spellStart"/>
      <w:proofErr w:type="gramStart"/>
      <w:r w:rsidRPr="00F84D82">
        <w:rPr>
          <w:b/>
        </w:rPr>
        <w:t>val</w:t>
      </w:r>
      <w:proofErr w:type="spellEnd"/>
      <w:proofErr w:type="gramEnd"/>
      <w:r w:rsidRPr="001618A1">
        <w:t xml:space="preserve"> </w:t>
      </w:r>
      <w:r>
        <w:t>sender</w:t>
      </w:r>
      <w:r w:rsidRPr="001618A1">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proofErr w:type="spellStart"/>
      <w:r w:rsidR="00FF0C36" w:rsidRPr="00FF0C36">
        <w:rPr>
          <w:i/>
          <w:lang w:val="en-US"/>
        </w:rPr>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r w:rsidRPr="00F90270">
        <w:rPr>
          <w:b/>
        </w:rPr>
        <w:t>cas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59362767"/>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5A1320">
        <w:t xml:space="preserve">рис. </w:t>
      </w:r>
      <w:r w:rsidR="005A1320">
        <w:rPr>
          <w:noProof/>
        </w:rPr>
        <w:t>12</w:t>
      </w:r>
      <w:r w:rsidR="005A1320">
        <w:fldChar w:fldCharType="end"/>
      </w:r>
      <w:r>
        <w:t>.</w:t>
      </w:r>
    </w:p>
    <w:p w:rsidR="005A1320" w:rsidRDefault="005A1320" w:rsidP="005A1320">
      <w:pPr>
        <w:pStyle w:val="TrixPicture"/>
        <w:keepNext/>
      </w:pPr>
      <w:r>
        <w:lastRenderedPageBreak/>
        <w:drawing>
          <wp:inline distT="0" distB="0" distL="0" distR="0" wp14:anchorId="6DB6A7A4" wp14:editId="134A3A96">
            <wp:extent cx="3143250" cy="2895600"/>
            <wp:effectExtent l="57150" t="57150" r="57150" b="571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fldSimple w:instr=" SEQ Рис. \* ARABIC ">
        <w:r w:rsidR="005F136E">
          <w:rPr>
            <w:noProof/>
          </w:rPr>
          <w:t>15</w:t>
        </w:r>
      </w:fldSimple>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5A1320">
        <w:t>рис. </w:t>
      </w:r>
      <w:r w:rsidR="005A1320">
        <w:rPr>
          <w:noProof/>
        </w:rPr>
        <w:t>13</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21B657A6" wp14:editId="6B4D35E5">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5F136E">
          <w:rPr>
            <w:noProof/>
          </w:rPr>
          <w:t>16</w:t>
        </w:r>
      </w:fldSimple>
      <w:bookmarkEnd w:id="46"/>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lastRenderedPageBreak/>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r w:rsidRPr="005A7672">
        <w:rPr>
          <w:i/>
          <w:lang w:val="en-US"/>
        </w:rPr>
        <w:t>startModelling</w:t>
      </w:r>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9A7CD4">
        <w:t xml:space="preserve">рис. </w:t>
      </w:r>
      <w:r w:rsidR="009A7CD4">
        <w:rPr>
          <w:noProof/>
        </w:rPr>
        <w:t>14</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0C19940C" wp14:editId="4C513B98">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9A7CD4" w:rsidRDefault="005A1320" w:rsidP="005A1320">
      <w:pPr>
        <w:pStyle w:val="af"/>
        <w:jc w:val="center"/>
        <w:rPr>
          <w:lang w:val="en-US"/>
        </w:rPr>
      </w:pPr>
      <w:bookmarkStart w:id="47" w:name="_Ref359062730"/>
      <w:r>
        <w:t xml:space="preserve">Рис. </w:t>
      </w:r>
      <w:fldSimple w:instr=" SEQ Рис. \* ARABIC ">
        <w:r w:rsidR="005F136E">
          <w:rPr>
            <w:noProof/>
          </w:rPr>
          <w:t>17</w:t>
        </w:r>
      </w:fldSimple>
      <w:bookmarkEnd w:id="47"/>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 xml:space="preserve">который наследует от актора. Ниже перечислены члены </w:t>
      </w:r>
      <w:proofErr w:type="spellStart"/>
      <w:r>
        <w:t>трейта</w:t>
      </w:r>
      <w:proofErr w:type="spellEnd"/>
      <w:r>
        <w:t>:</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 xml:space="preserve">объект, представляющий собой </w:t>
      </w:r>
      <w:proofErr w:type="spellStart"/>
      <w:r>
        <w:t>акторскую</w:t>
      </w:r>
      <w:proofErr w:type="spellEnd"/>
      <w:r>
        <w:t xml:space="preserve">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r w:rsidRPr="00951E19">
        <w:t xml:space="preserve"> </w:t>
      </w:r>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t xml:space="preserve">рис. </w:t>
      </w:r>
      <w:r>
        <w:rPr>
          <w:noProof/>
        </w:rPr>
        <w:t>15</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636808A3" wp14:editId="29204DED">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5F136E">
          <w:rPr>
            <w:noProof/>
          </w:rPr>
          <w:t>18</w:t>
        </w:r>
      </w:fldSimple>
      <w:bookmarkEnd w:id="48"/>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9A7CD4">
        <w:t xml:space="preserve">рис. </w:t>
      </w:r>
      <w:r w:rsidR="009A7CD4">
        <w:rPr>
          <w:noProof/>
        </w:rPr>
        <w:t>16</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DF5608" w:rsidRDefault="007A18D3" w:rsidP="007A18D3">
      <w:pPr>
        <w:pStyle w:val="TrixCode"/>
      </w:pPr>
      <w:proofErr w:type="gramStart"/>
      <w:r w:rsidRPr="007A18D3">
        <w:rPr>
          <w:b/>
        </w:rPr>
        <w:t>trait</w:t>
      </w:r>
      <w:proofErr w:type="gramEnd"/>
      <w:r w:rsidRPr="00DF5608">
        <w:t xml:space="preserve"> </w:t>
      </w:r>
      <w:proofErr w:type="spellStart"/>
      <w:r w:rsidRPr="007A18D3">
        <w:t>OptimisticSynchronizator</w:t>
      </w:r>
      <w:proofErr w:type="spellEnd"/>
      <w:r w:rsidRPr="00DF5608">
        <w:t>[</w:t>
      </w:r>
      <w:r w:rsidRPr="007A18D3">
        <w:t>T</w:t>
      </w:r>
      <w:r w:rsidRPr="00DF5608">
        <w:t xml:space="preserve"> &lt;: </w:t>
      </w:r>
      <w:proofErr w:type="spellStart"/>
      <w:r w:rsidRPr="007A18D3">
        <w:rPr>
          <w:i/>
        </w:rPr>
        <w:t>Serializable</w:t>
      </w:r>
      <w:proofErr w:type="spellEnd"/>
      <w:r w:rsidRPr="00DF5608">
        <w:t xml:space="preserve">] </w:t>
      </w:r>
      <w:r w:rsidRPr="007A18D3">
        <w:rPr>
          <w:b/>
        </w:rPr>
        <w:t>extends</w:t>
      </w:r>
      <w:r w:rsidRPr="00DF5608">
        <w:t xml:space="preserve"> </w:t>
      </w:r>
      <w:r w:rsidR="00DF5608" w:rsidRPr="00DF5608">
        <w:tab/>
      </w:r>
      <w:r w:rsidR="00DF5608" w:rsidRPr="00DF5608">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Pr="0073502D" w:rsidRDefault="0073502D" w:rsidP="0073502D">
      <w:pPr>
        <w:pStyle w:val="TrixMain"/>
        <w:numPr>
          <w:ilvl w:val="0"/>
          <w:numId w:val="32"/>
        </w:numPr>
        <w:jc w:val="left"/>
      </w:pPr>
      <w:r w:rsidRPr="0073502D">
        <w:rPr>
          <w:lang w:val="en-US"/>
        </w:rPr>
        <w:t>MAX</w:t>
      </w:r>
      <w:r w:rsidRPr="0073502D">
        <w:t>_</w:t>
      </w:r>
      <w:r w:rsidRPr="0073502D">
        <w:rPr>
          <w:lang w:val="en-US"/>
        </w:rPr>
        <w:t>TIME</w:t>
      </w:r>
      <w:r w:rsidRPr="0073502D">
        <w:t>_</w:t>
      </w:r>
      <w:r w:rsidRPr="0073502D">
        <w:rPr>
          <w:lang w:val="en-US"/>
        </w:rPr>
        <w:t>WINDOW</w:t>
      </w:r>
      <w:r w:rsidRPr="0073502D">
        <w:t xml:space="preserve"> </w:t>
      </w:r>
      <w:r>
        <w:t xml:space="preserve">– максимальный размер </w:t>
      </w:r>
      <w:proofErr w:type="spellStart"/>
      <w:r>
        <w:t>временн</w:t>
      </w:r>
      <w:r>
        <w:rPr>
          <w:rFonts w:cs="Times New Roman"/>
        </w:rPr>
        <w:t>ó</w:t>
      </w:r>
      <w:r>
        <w:t>го</w:t>
      </w:r>
      <w:proofErr w:type="spellEnd"/>
      <w:r>
        <w:t xml:space="preserve"> окна – разницы модельного времени до и после отката</w:t>
      </w:r>
      <w:r w:rsidR="00B5131A">
        <w:t>.</w:t>
      </w:r>
    </w:p>
    <w:p w:rsidR="0073502D" w:rsidRDefault="0073502D" w:rsidP="00A56EE3">
      <w:pPr>
        <w:pStyle w:val="TrixMain"/>
      </w:pPr>
    </w:p>
    <w:p w:rsidR="009A7CD4" w:rsidRDefault="00D5541D" w:rsidP="009A7CD4">
      <w:pPr>
        <w:pStyle w:val="TrixPicture"/>
        <w:keepNext/>
      </w:pPr>
      <w:r>
        <w:drawing>
          <wp:inline distT="0" distB="0" distL="0" distR="0" wp14:anchorId="575A4879" wp14:editId="3D9B3FD2">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5F136E">
          <w:rPr>
            <w:noProof/>
          </w:rPr>
          <w:t>19</w:t>
        </w:r>
      </w:fldSimple>
      <w:bookmarkEnd w:id="49"/>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lastRenderedPageBreak/>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сообщение </w:t>
      </w:r>
      <w:proofErr w:type="spellStart"/>
      <w:r w:rsidRPr="002C3BC9">
        <w:rPr>
          <w:i/>
          <w:lang w:val="en-US"/>
        </w:rPr>
        <w:t>StopMessage</w:t>
      </w:r>
      <w:proofErr w:type="spellEnd"/>
      <w:r>
        <w:t xml:space="preserve"> (см. раздел «Структуры данных, используемые в системе»)</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9A7CD4">
        <w:t xml:space="preserve">рис. </w:t>
      </w:r>
      <w:r w:rsidR="009A7CD4">
        <w:rPr>
          <w:noProof/>
        </w:rPr>
        <w:t>17</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proofErr w:type="spellStart"/>
      <w:r w:rsidRPr="009A7CD4">
        <w:rPr>
          <w:i/>
          <w:lang w:val="en-US"/>
        </w:rPr>
        <w:t>OptimisticSynchronizator</w:t>
      </w:r>
      <w:proofErr w:type="spellEnd"/>
      <w:r>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07EC2A6B" wp14:editId="0A23F728">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9A7CD4" w:rsidRDefault="009A7CD4" w:rsidP="009A7CD4">
      <w:pPr>
        <w:pStyle w:val="af"/>
        <w:jc w:val="center"/>
        <w:rPr>
          <w:lang w:val="en-US"/>
        </w:rPr>
      </w:pPr>
      <w:bookmarkStart w:id="50" w:name="_Ref359063031"/>
      <w:r>
        <w:t xml:space="preserve">Рис. </w:t>
      </w:r>
      <w:fldSimple w:instr=" SEQ Рис. \* ARABIC ">
        <w:r w:rsidR="005F136E">
          <w:rPr>
            <w:noProof/>
          </w:rPr>
          <w:t>20</w:t>
        </w:r>
      </w:fldSimple>
      <w:bookmarkEnd w:id="50"/>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событии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proofErr w:type="spellStart"/>
      <w:r>
        <w:t>антисообщение</w:t>
      </w:r>
      <w:proofErr w:type="spellEnd"/>
      <w:r>
        <w:t xml:space="preserve">,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1" w:name="_Toc359362768"/>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4"/>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proofErr w:type="spellStart"/>
      <w:r>
        <w:t>выполянется</w:t>
      </w:r>
      <w:proofErr w:type="spellEnd"/>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23452E" w:rsidRDefault="0023452E" w:rsidP="0023452E">
      <w:pPr>
        <w:pStyle w:val="TrixCode"/>
        <w:rPr>
          <w:lang w:val="ru-RU"/>
        </w:rPr>
      </w:pPr>
      <w:r w:rsidRPr="0054295C">
        <w:t xml:space="preserve">          </w:t>
      </w:r>
      <w:r w:rsidR="0054295C">
        <w:t xml:space="preserve">  </w:t>
      </w:r>
      <w:r w:rsidRPr="0023452E">
        <w:rPr>
          <w:lang w:val="ru-RU"/>
        </w:rPr>
        <w:t>...</w:t>
      </w:r>
    </w:p>
    <w:p w:rsidR="00C32CE8" w:rsidRDefault="00C32CE8" w:rsidP="00C32CE8">
      <w:pPr>
        <w:pStyle w:val="TrixCode"/>
      </w:pPr>
      <w:r w:rsidRPr="0023452E">
        <w:rPr>
          <w:lang w:val="ru-RU"/>
        </w:rPr>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Default="0023452E" w:rsidP="00C32CE8">
      <w:pPr>
        <w:pStyle w:val="TrixCode"/>
        <w:rPr>
          <w:lang w:val="ru-RU"/>
        </w:rPr>
      </w:pPr>
      <w:r>
        <w:t xml:space="preserve">  </w:t>
      </w:r>
      <w:r w:rsidRPr="0054295C">
        <w:rPr>
          <w:lang w:val="ru-RU"/>
        </w:rPr>
        <w:t>}</w:t>
      </w:r>
    </w:p>
    <w:p w:rsidR="0054295C" w:rsidRDefault="0054295C" w:rsidP="00C32CE8">
      <w:pPr>
        <w:pStyle w:val="TrixCode"/>
        <w:rPr>
          <w:lang w:val="ru-RU"/>
        </w:rPr>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lastRenderedPageBreak/>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A511C7">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7F612E" w:rsidRDefault="007F612E" w:rsidP="007F612E">
      <w:pPr>
        <w:pStyle w:val="TrixCode"/>
      </w:pPr>
      <w:r w:rsidRPr="00A511C7">
        <w:rPr>
          <w:lang w:val="ru-RU"/>
        </w:rPr>
        <w:t xml:space="preserve">          </w:t>
      </w:r>
      <w:proofErr w:type="gramStart"/>
      <w:r w:rsidRPr="007F612E">
        <w:rPr>
          <w:b/>
        </w:rPr>
        <w:t>if</w:t>
      </w:r>
      <w:proofErr w:type="gramEnd"/>
      <w:r w:rsidRPr="007F612E">
        <w:t xml:space="preserve"> (t1 </w:t>
      </w:r>
      <w:r>
        <w:t xml:space="preserve">&lt; </w:t>
      </w:r>
      <w:proofErr w:type="spellStart"/>
      <w:r w:rsidRPr="007F612E">
        <w:rPr>
          <w:i/>
        </w:rPr>
        <w:t>getTime</w:t>
      </w:r>
      <w:proofErr w:type="spellEnd"/>
      <w:r>
        <w:t xml:space="preserve">() || </w:t>
      </w:r>
      <w:r w:rsidRPr="007F612E">
        <w:t xml:space="preserve">t2 </w:t>
      </w:r>
      <w:r>
        <w:t xml:space="preserve">&lt; </w:t>
      </w:r>
      <w:proofErr w:type="spellStart"/>
      <w:r w:rsidRPr="007F612E">
        <w:rPr>
          <w:i/>
        </w:rPr>
        <w:t>getTime</w:t>
      </w:r>
      <w:proofErr w:type="spellEnd"/>
      <w:r>
        <w:t>()</w:t>
      </w:r>
      <w:r w:rsidRPr="007F612E">
        <w:t>) {</w:t>
      </w:r>
    </w:p>
    <w:p w:rsidR="007F612E" w:rsidRPr="007F612E" w:rsidRDefault="007F612E" w:rsidP="007F612E">
      <w:pPr>
        <w:pStyle w:val="TrixCode"/>
      </w:pPr>
      <w:r w:rsidRPr="007F612E">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23452E" w:rsidRDefault="007F612E" w:rsidP="007F612E">
      <w:pPr>
        <w:pStyle w:val="TrixCode"/>
        <w:rPr>
          <w:lang w:val="ru-RU"/>
        </w:rPr>
      </w:pPr>
      <w:r w:rsidRPr="0023452E">
        <w:rPr>
          <w:lang w:val="ru-RU"/>
        </w:rPr>
        <w:t xml:space="preserve">          </w:t>
      </w:r>
      <w:r w:rsidR="00A511C7">
        <w:t>...</w:t>
      </w:r>
    </w:p>
    <w:p w:rsidR="007F612E" w:rsidRDefault="007F612E" w:rsidP="007F612E">
      <w:pPr>
        <w:pStyle w:val="TrixCode"/>
      </w:pPr>
      <w:r w:rsidRPr="0054295C">
        <w:rPr>
          <w:lang w:val="ru-RU"/>
        </w:rPr>
        <w:lastRenderedPageBreak/>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Default="007F612E" w:rsidP="007F612E">
      <w:pPr>
        <w:pStyle w:val="TrixCode"/>
        <w:rPr>
          <w:lang w:val="ru-RU"/>
        </w:rPr>
      </w:pPr>
      <w:r>
        <w:t xml:space="preserve">  </w:t>
      </w:r>
      <w:r w:rsidRPr="0054295C">
        <w:rPr>
          <w:lang w:val="ru-RU"/>
        </w:rPr>
        <w:t>}</w:t>
      </w:r>
    </w:p>
    <w:p w:rsidR="007F612E" w:rsidRDefault="007F612E" w:rsidP="007F612E">
      <w:pPr>
        <w:pStyle w:val="TrixCode"/>
        <w:rPr>
          <w:lang w:val="ru-RU"/>
        </w:rPr>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lastRenderedPageBreak/>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псевдообработку»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w:t>
      </w:r>
      <w:proofErr w:type="spellStart"/>
      <w:r>
        <w:t>пациенс</w:t>
      </w:r>
      <w:proofErr w:type="spellEnd"/>
      <w:r>
        <w:t xml:space="preserve">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2" w:name="_Toc359362769"/>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59362770"/>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оптимистической синхронизации дискретно-событийных моделей! </w:t>
      </w:r>
      <w:proofErr w:type="gramStart"/>
      <w:r>
        <w:t>Уже в 2009-м году появляется первая работа (авторы:</w:t>
      </w:r>
      <w:proofErr w:type="gramEnd"/>
      <w:r>
        <w:t xml:space="preserve"> </w:t>
      </w:r>
      <w:proofErr w:type="gramStart"/>
      <w:r>
        <w:t>Ермаков, Замятина</w:t>
      </w:r>
      <w:r w:rsidR="00225796">
        <w:t xml:space="preserve"> </w:t>
      </w:r>
      <w:r w:rsidR="00225796" w:rsidRPr="00225796">
        <w:t>[]</w:t>
      </w:r>
      <w:r>
        <w:t>), ставящая под сомнение необходимость отказа от знаний при синхронизации логических процессов.</w:t>
      </w:r>
      <w:proofErr w:type="gramEnd"/>
      <w:r>
        <w:t xml:space="preserve"> Авторы применяют </w:t>
      </w:r>
      <w:proofErr w:type="gramStart"/>
      <w:r w:rsidR="00225796">
        <w:t>специальную</w:t>
      </w:r>
      <w:proofErr w:type="gramEnd"/>
      <w:r>
        <w:t xml:space="preserve"> СБЗ, представленную в виде продукционной экспертной системы, которая управляет сдерживани</w:t>
      </w:r>
      <w:r w:rsidR="00225796">
        <w:t>ем</w:t>
      </w:r>
      <w:r>
        <w:t xml:space="preserve"> оптимизма.</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r w:rsidRPr="006257D8">
        <w:rPr>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Default="00363370" w:rsidP="00E0389C">
      <w:pPr>
        <w:pStyle w:val="TrixMain"/>
      </w:pPr>
      <m:oMathPara>
        <m:oMath>
          <m:r>
            <w:rPr>
              <w:rFonts w:ascii="Cambria Math" w:hAnsi="Cambria Math"/>
            </w:rPr>
            <m:t>T≠∅</m:t>
          </m:r>
        </m:oMath>
      </m:oMathPara>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59362771"/>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9A7CD4">
        <w:fldChar w:fldCharType="begin"/>
      </w:r>
      <w:r w:rsidR="009A7CD4">
        <w:instrText xml:space="preserve"> REF  _Ref359063242 \* Lower \h </w:instrText>
      </w:r>
      <w:r w:rsidR="009A7CD4">
        <w:fldChar w:fldCharType="separate"/>
      </w:r>
      <w:r w:rsidR="009A7CD4">
        <w:t xml:space="preserve">рис. </w:t>
      </w:r>
      <w:r w:rsidR="009A7CD4">
        <w:rPr>
          <w:noProof/>
        </w:rPr>
        <w:t>18</w:t>
      </w:r>
      <w:r w:rsidR="009A7CD4">
        <w:fldChar w:fldCharType="end"/>
      </w:r>
      <w:r w:rsidR="007061F3">
        <w:t xml:space="preserve"> и </w:t>
      </w:r>
      <w:r w:rsidR="007061F3">
        <w:fldChar w:fldCharType="begin"/>
      </w:r>
      <w:r w:rsidR="007061F3">
        <w:instrText xml:space="preserve"> REF  _Ref359159256 \* Lower \h </w:instrText>
      </w:r>
      <w:r w:rsidR="007061F3">
        <w:fldChar w:fldCharType="separate"/>
      </w:r>
      <w:r w:rsidR="007061F3">
        <w:t xml:space="preserve">рис. </w:t>
      </w:r>
      <w:r w:rsidR="007061F3">
        <w:rPr>
          <w:noProof/>
        </w:rPr>
        <w:t>19</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21" o:title=""/>
          </v:shape>
          <o:OLEObject Type="Embed" ProgID="Visio.Drawing.11" ShapeID="_x0000_i1025" DrawAspect="Content" ObjectID="_1433104588" r:id="rId22"/>
        </w:object>
      </w:r>
    </w:p>
    <w:p w:rsidR="00721595" w:rsidRPr="00721595" w:rsidRDefault="00721595" w:rsidP="00721595">
      <w:pPr>
        <w:pStyle w:val="af"/>
        <w:jc w:val="center"/>
      </w:pPr>
      <w:r>
        <w:t xml:space="preserve">Рис. </w:t>
      </w:r>
      <w:fldSimple w:instr=" SEQ Рис. \* ARABIC ">
        <w:r w:rsidR="005F136E">
          <w:rPr>
            <w:noProof/>
          </w:rPr>
          <w:t>21</w:t>
        </w:r>
      </w:fldSimple>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23" o:title=""/>
          </v:shape>
          <o:OLEObject Type="Embed" ProgID="Visio.Drawing.11" ShapeID="_x0000_i1026" DrawAspect="Content" ObjectID="_1433104589" r:id="rId24"/>
        </w:object>
      </w:r>
    </w:p>
    <w:p w:rsidR="00721595" w:rsidRDefault="00721595" w:rsidP="00721595">
      <w:pPr>
        <w:pStyle w:val="af"/>
        <w:jc w:val="center"/>
      </w:pPr>
      <w:bookmarkStart w:id="55" w:name="_Ref359159256"/>
      <w:r>
        <w:t xml:space="preserve">Рис. </w:t>
      </w:r>
      <w:fldSimple w:instr=" SEQ Рис. \* ARABIC ">
        <w:r w:rsidR="005F136E">
          <w:rPr>
            <w:noProof/>
          </w:rPr>
          <w:t>22</w:t>
        </w:r>
      </w:fldSimple>
      <w:bookmarkEnd w:id="55"/>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proofErr w:type="spellStart"/>
      <w:r w:rsidR="008654B3" w:rsidRPr="008654B3">
        <w:rPr>
          <w:i/>
        </w:rPr>
        <w:t>Антисообщение</w:t>
      </w:r>
      <w:proofErr w:type="spellEnd"/>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BB21CC" w:rsidRPr="00BB21CC">
        <w:t xml:space="preserve"> </w:t>
      </w:r>
      <w:r w:rsidR="00BB21CC">
        <w:fldChar w:fldCharType="begin"/>
      </w:r>
      <w:r w:rsidR="00BB21CC">
        <w:instrText xml:space="preserve"> REF  _Ref359063242 \* Lower \h </w:instrText>
      </w:r>
      <w:r w:rsidR="00BB21CC">
        <w:fldChar w:fldCharType="separate"/>
      </w:r>
      <w:r w:rsidR="00333AF5">
        <w:t>рис. </w:t>
      </w:r>
      <w:r w:rsidR="00BB21CC">
        <w:rPr>
          <w:noProof/>
        </w:rPr>
        <w:t>18</w:t>
      </w:r>
      <w:r w:rsidR="00BB21CC">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7061F3">
        <w:t xml:space="preserve">Рис. </w:t>
      </w:r>
      <w:r w:rsidR="007061F3">
        <w:rPr>
          <w:noProof/>
        </w:rPr>
        <w:t>19</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281B07" w:rsidRDefault="00F4497A" w:rsidP="00F4497A">
      <w:pPr>
        <w:autoSpaceDE w:val="0"/>
        <w:autoSpaceDN w:val="0"/>
        <w:adjustRightInd w:val="0"/>
        <w:spacing w:after="0" w:line="288" w:lineRule="auto"/>
        <w:jc w:val="center"/>
        <w:rPr>
          <w:rFonts w:ascii="Calibri" w:hAnsi="Calibri" w:cs="Calibri"/>
          <w:color w:val="164326"/>
          <w:sz w:val="26"/>
          <w:szCs w:val="26"/>
        </w:rPr>
      </w:pPr>
      <w:r w:rsidRPr="00F4497A">
        <w:rPr>
          <w:rFonts w:ascii="Calibri" w:hAnsi="Calibri" w:cs="Calibri"/>
          <w:color w:val="164326"/>
          <w:sz w:val="26"/>
          <w:szCs w:val="26"/>
          <w:lang w:val="en-US"/>
        </w:rPr>
        <w:t>Struggling</w:t>
      </w:r>
      <w:r w:rsidRPr="00281B07">
        <w:rPr>
          <w:rFonts w:ascii="Calibri" w:hAnsi="Calibri" w:cs="Calibri"/>
          <w:color w:val="164326"/>
          <w:sz w:val="26"/>
          <w:szCs w:val="26"/>
        </w:rPr>
        <w:t xml:space="preserve"> = </w:t>
      </w:r>
      <w:r w:rsidRPr="00F4497A">
        <w:rPr>
          <w:rFonts w:ascii="Calibri" w:hAnsi="Calibri" w:cs="Calibri"/>
          <w:color w:val="164326"/>
          <w:sz w:val="26"/>
          <w:szCs w:val="26"/>
          <w:lang w:val="en-US"/>
        </w:rPr>
        <w:t>m</w:t>
      </w:r>
      <w:r w:rsidRPr="00281B07">
        <w:rPr>
          <w:rFonts w:ascii="Calibri" w:hAnsi="Calibri" w:cs="Calibri"/>
          <w:color w:val="164326"/>
          <w:sz w:val="26"/>
          <w:szCs w:val="26"/>
        </w:rPr>
        <w:t xml:space="preserve">: </w:t>
      </w:r>
      <w:r w:rsidRPr="00F4497A">
        <w:rPr>
          <w:rFonts w:ascii="Calibri" w:hAnsi="Calibri" w:cs="Calibri"/>
          <w:color w:val="164326"/>
          <w:sz w:val="26"/>
          <w:szCs w:val="26"/>
          <w:lang w:val="en-US"/>
        </w:rPr>
        <w:t>Message</w:t>
      </w:r>
      <w:r w:rsidRPr="00281B07">
        <w:rPr>
          <w:rFonts w:ascii="Calibri" w:hAnsi="Calibri" w:cs="Calibri"/>
          <w:color w:val="164326"/>
          <w:sz w:val="26"/>
          <w:szCs w:val="26"/>
        </w:rPr>
        <w:t xml:space="preserve"> =&gt; </w:t>
      </w:r>
      <w:r w:rsidRPr="00F4497A">
        <w:rPr>
          <w:rFonts w:ascii="Calibri" w:hAnsi="Calibri" w:cs="Calibri"/>
          <w:color w:val="164326"/>
          <w:sz w:val="26"/>
          <w:szCs w:val="26"/>
          <w:lang w:val="en-US"/>
        </w:rPr>
        <w:t>m</w:t>
      </w:r>
      <w:r w:rsidRPr="00281B07">
        <w:rPr>
          <w:rFonts w:ascii="Calibri" w:hAnsi="Calibri" w:cs="Calibri"/>
          <w:color w:val="164326"/>
          <w:sz w:val="26"/>
          <w:szCs w:val="26"/>
        </w:rPr>
        <w:t>.</w:t>
      </w:r>
      <w:r w:rsidRPr="00F4497A">
        <w:rPr>
          <w:rFonts w:ascii="Calibri" w:hAnsi="Calibri" w:cs="Calibri"/>
          <w:color w:val="164326"/>
          <w:sz w:val="26"/>
          <w:szCs w:val="26"/>
          <w:lang w:val="en-US"/>
        </w:rPr>
        <w:t>event</w:t>
      </w:r>
      <w:r w:rsidRPr="00281B07">
        <w:rPr>
          <w:rFonts w:ascii="Calibri" w:hAnsi="Calibri" w:cs="Calibri"/>
          <w:color w:val="164326"/>
          <w:sz w:val="26"/>
          <w:szCs w:val="26"/>
        </w:rPr>
        <w:t>.</w:t>
      </w:r>
      <w:r w:rsidRPr="00F4497A">
        <w:rPr>
          <w:rFonts w:ascii="Calibri" w:hAnsi="Calibri" w:cs="Calibri"/>
          <w:color w:val="164326"/>
          <w:sz w:val="26"/>
          <w:szCs w:val="26"/>
          <w:lang w:val="en-US"/>
        </w:rPr>
        <w:t>timestamp</w:t>
      </w:r>
      <w:r w:rsidRPr="00281B07">
        <w:rPr>
          <w:rFonts w:ascii="Calibri" w:hAnsi="Calibri" w:cs="Calibri"/>
          <w:color w:val="164326"/>
          <w:sz w:val="26"/>
          <w:szCs w:val="26"/>
        </w:rPr>
        <w:t xml:space="preserve"> &lt; </w:t>
      </w:r>
      <w:r w:rsidRPr="00F4497A">
        <w:rPr>
          <w:rFonts w:ascii="Calibri" w:hAnsi="Calibri" w:cs="Calibri"/>
          <w:color w:val="164326"/>
          <w:sz w:val="26"/>
          <w:szCs w:val="26"/>
          <w:lang w:val="en-US"/>
        </w:rPr>
        <w:t>current</w:t>
      </w:r>
      <w:r w:rsidRPr="00281B07">
        <w:rPr>
          <w:rFonts w:ascii="Calibri" w:hAnsi="Calibri" w:cs="Calibri"/>
          <w:color w:val="164326"/>
          <w:sz w:val="26"/>
          <w:szCs w:val="26"/>
        </w:rPr>
        <w:t>_</w:t>
      </w:r>
      <w:r w:rsidRPr="00F4497A">
        <w:rPr>
          <w:rFonts w:ascii="Calibri" w:hAnsi="Calibri" w:cs="Calibri"/>
          <w:color w:val="164326"/>
          <w:sz w:val="26"/>
          <w:szCs w:val="26"/>
          <w:lang w:val="en-US"/>
        </w:rPr>
        <w:t>time</w:t>
      </w:r>
    </w:p>
    <w:p w:rsidR="00F4497A" w:rsidRPr="00F4497A" w:rsidRDefault="00F4497A" w:rsidP="00F4497A">
      <w:pPr>
        <w:autoSpaceDE w:val="0"/>
        <w:autoSpaceDN w:val="0"/>
        <w:adjustRightInd w:val="0"/>
        <w:spacing w:after="0" w:line="288" w:lineRule="auto"/>
        <w:jc w:val="center"/>
        <w:rPr>
          <w:rFonts w:ascii="Calibri" w:hAnsi="Calibri" w:cs="Calibri"/>
          <w:color w:val="164326"/>
          <w:sz w:val="26"/>
          <w:szCs w:val="26"/>
          <w:lang w:val="en-US"/>
        </w:rPr>
      </w:pPr>
      <w:r w:rsidRPr="00F4497A">
        <w:rPr>
          <w:rFonts w:ascii="Calibri" w:hAnsi="Calibri" w:cs="Calibri"/>
          <w:color w:val="164326"/>
          <w:sz w:val="26"/>
          <w:szCs w:val="26"/>
          <w:lang w:val="en-US"/>
        </w:rPr>
        <w:t xml:space="preserve">Regular = m: Message =&gt; </w:t>
      </w:r>
      <w:proofErr w:type="spellStart"/>
      <w:r w:rsidRPr="00F4497A">
        <w:rPr>
          <w:rFonts w:ascii="Calibri" w:hAnsi="Calibri" w:cs="Calibri"/>
          <w:color w:val="164326"/>
          <w:sz w:val="26"/>
          <w:szCs w:val="26"/>
          <w:lang w:val="en-US"/>
        </w:rPr>
        <w:t>m.event.timestamp</w:t>
      </w:r>
      <w:proofErr w:type="spellEnd"/>
      <w:r w:rsidRPr="00F4497A">
        <w:rPr>
          <w:rFonts w:ascii="Calibri" w:hAnsi="Calibri" w:cs="Calibri"/>
          <w:color w:val="164326"/>
          <w:sz w:val="26"/>
          <w:szCs w:val="26"/>
          <w:lang w:val="en-US"/>
        </w:rPr>
        <w:t xml:space="preserve"> </w:t>
      </w:r>
      <w:r>
        <w:rPr>
          <w:rFonts w:ascii="Calibri" w:hAnsi="Calibri" w:cs="Calibri"/>
          <w:color w:val="164326"/>
          <w:sz w:val="26"/>
          <w:szCs w:val="26"/>
          <w:lang w:val="en-US"/>
        </w:rPr>
        <w:t>≥</w:t>
      </w:r>
      <w:r w:rsidRPr="00F4497A">
        <w:rPr>
          <w:rFonts w:ascii="Calibri" w:hAnsi="Calibri" w:cs="Calibri"/>
          <w:color w:val="164326"/>
          <w:sz w:val="26"/>
          <w:szCs w:val="26"/>
          <w:lang w:val="en-US"/>
        </w:rPr>
        <w:t xml:space="preserve"> </w:t>
      </w:r>
      <w:proofErr w:type="spellStart"/>
      <w:r w:rsidRPr="00F4497A">
        <w:rPr>
          <w:rFonts w:ascii="Calibri" w:hAnsi="Calibri" w:cs="Calibri"/>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281B07" w:rsidRDefault="00F4497A" w:rsidP="00F4497A">
      <w:pPr>
        <w:autoSpaceDE w:val="0"/>
        <w:autoSpaceDN w:val="0"/>
        <w:adjustRightInd w:val="0"/>
        <w:spacing w:after="0" w:line="288" w:lineRule="auto"/>
        <w:jc w:val="center"/>
        <w:rPr>
          <w:rFonts w:ascii="Calibri" w:hAnsi="Calibri" w:cs="Calibri"/>
          <w:color w:val="164326"/>
          <w:sz w:val="26"/>
          <w:szCs w:val="26"/>
        </w:rPr>
      </w:pPr>
      <w:r w:rsidRPr="00281B07">
        <w:rPr>
          <w:rFonts w:ascii="Cambria Math" w:hAnsi="Cambria Math" w:cs="Cambria Math"/>
          <w:color w:val="164326"/>
          <w:sz w:val="26"/>
          <w:szCs w:val="26"/>
        </w:rPr>
        <w:t>∀</w:t>
      </w:r>
      <w:r w:rsidRPr="008711DF">
        <w:rPr>
          <w:rFonts w:ascii="Cambria Math" w:hAnsi="Cambria Math" w:cs="Cambria Math"/>
          <w:color w:val="164326"/>
          <w:sz w:val="26"/>
          <w:szCs w:val="26"/>
          <w:lang w:val="en-US"/>
        </w:rPr>
        <w:t>m</w:t>
      </w:r>
      <w:r w:rsidRPr="00281B07">
        <w:rPr>
          <w:rFonts w:ascii="Cambria Math" w:hAnsi="Cambria Math" w:cs="Cambria Math"/>
          <w:color w:val="164326"/>
          <w:sz w:val="26"/>
          <w:szCs w:val="26"/>
        </w:rPr>
        <w:t xml:space="preserve">: </w:t>
      </w:r>
      <w:proofErr w:type="spellStart"/>
      <w:r w:rsidRPr="008711DF">
        <w:rPr>
          <w:rFonts w:ascii="Cambria Math" w:hAnsi="Cambria Math" w:cs="Cambria Math"/>
          <w:color w:val="164326"/>
          <w:sz w:val="26"/>
          <w:szCs w:val="26"/>
          <w:lang w:val="en-US"/>
        </w:rPr>
        <w:t>Antimessage</w:t>
      </w:r>
      <w:proofErr w:type="spellEnd"/>
      <w:r w:rsidRPr="00281B07">
        <w:rPr>
          <w:rFonts w:ascii="Cambria Math" w:hAnsi="Cambria Math" w:cs="Cambria Math"/>
          <w:color w:val="164326"/>
          <w:sz w:val="26"/>
          <w:szCs w:val="26"/>
        </w:rPr>
        <w:t xml:space="preserve"> ∃</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p</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Positive</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message</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m</w:t>
      </w:r>
      <w:r w:rsidRPr="00281B07">
        <w:rPr>
          <w:rFonts w:ascii="Calibri" w:hAnsi="Calibri" w:cs="Calibri"/>
          <w:color w:val="164326"/>
          <w:sz w:val="26"/>
          <w:szCs w:val="26"/>
        </w:rPr>
        <w:t>.</w:t>
      </w:r>
      <w:r w:rsidRPr="008711DF">
        <w:rPr>
          <w:rFonts w:ascii="Calibri" w:hAnsi="Calibri" w:cs="Calibri"/>
          <w:color w:val="164326"/>
          <w:sz w:val="26"/>
          <w:szCs w:val="26"/>
          <w:lang w:val="en-US"/>
        </w:rPr>
        <w:t>id</w:t>
      </w:r>
      <w:r w:rsidRPr="00281B07">
        <w:rPr>
          <w:rFonts w:ascii="Calibri" w:hAnsi="Calibri" w:cs="Calibri"/>
          <w:color w:val="164326"/>
          <w:sz w:val="26"/>
          <w:szCs w:val="26"/>
        </w:rPr>
        <w:t xml:space="preserve"> = </w:t>
      </w:r>
      <w:r w:rsidRPr="008711DF">
        <w:rPr>
          <w:rFonts w:ascii="Calibri" w:hAnsi="Calibri" w:cs="Calibri"/>
          <w:color w:val="164326"/>
          <w:sz w:val="26"/>
          <w:szCs w:val="26"/>
          <w:lang w:val="en-US"/>
        </w:rPr>
        <w:t>p</w:t>
      </w:r>
      <w:r w:rsidRPr="00281B07">
        <w:rPr>
          <w:rFonts w:ascii="Calibri" w:hAnsi="Calibri" w:cs="Calibri"/>
          <w:color w:val="164326"/>
          <w:sz w:val="26"/>
          <w:szCs w:val="26"/>
        </w:rPr>
        <w:t>.</w:t>
      </w:r>
      <w:r w:rsidRPr="008711DF">
        <w:rPr>
          <w:rFonts w:ascii="Calibri" w:hAnsi="Calibri" w:cs="Calibri"/>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362772"/>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9A7CD4">
        <w:t xml:space="preserve">рис. </w:t>
      </w:r>
      <w:r w:rsidR="009A7CD4">
        <w:rPr>
          <w:noProof/>
        </w:rPr>
        <w:t>19</w:t>
      </w:r>
      <w:r>
        <w:fldChar w:fldCharType="end"/>
      </w:r>
      <w:r>
        <w:t>.</w:t>
      </w:r>
    </w:p>
    <w:p w:rsidR="007B7F8A" w:rsidRDefault="007B7F8A" w:rsidP="007B7F8A">
      <w:pPr>
        <w:pStyle w:val="TrixPicture"/>
        <w:keepNext/>
      </w:pPr>
      <w:r w:rsidRPr="007B7F8A">
        <w:lastRenderedPageBreak/>
        <w:drawing>
          <wp:inline distT="0" distB="0" distL="0" distR="0" wp14:anchorId="20CD7A6C" wp14:editId="05DE4041">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7" w:name="_Ref358820830"/>
      <w:r>
        <w:t xml:space="preserve">Рис. </w:t>
      </w:r>
      <w:fldSimple w:instr=" SEQ Рис. \* ARABIC ">
        <w:r w:rsidR="005F136E">
          <w:rPr>
            <w:noProof/>
          </w:rPr>
          <w:t>23</w:t>
        </w:r>
      </w:fldSimple>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w:t>
      </w:r>
      <w:proofErr w:type="spellStart"/>
      <w:r>
        <w:t>пациенс</w:t>
      </w:r>
      <w:proofErr w:type="spellEnd"/>
      <w:r>
        <w:t xml:space="preserve">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t>псевдообработки</w:t>
      </w:r>
      <w:proofErr w:type="spellEnd"/>
      <w:r>
        <w:t>»,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8" w:name="_Toc359362773"/>
      <w:r>
        <w:rPr>
          <w:rFonts w:eastAsiaTheme="minorEastAsia"/>
        </w:rPr>
        <w:t>Теоретическая оценка сложности с учётом знаний о модели</w:t>
      </w:r>
      <w:bookmarkEnd w:id="58"/>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440688"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C53FE2">
        <w:t>15</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440688"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16)</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Минимальная оценка совпадает с (9):</w:t>
      </w:r>
    </w:p>
    <w:p w:rsidR="00175310" w:rsidRPr="00C53FE2" w:rsidRDefault="00440688"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440688"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17)</w:t>
      </w:r>
    </w:p>
    <w:p w:rsidR="00175310" w:rsidRPr="002C7E77" w:rsidRDefault="00175310" w:rsidP="00175310">
      <w:pPr>
        <w:pStyle w:val="TrixMain"/>
        <w:rPr>
          <w:b/>
          <w:i/>
        </w:rPr>
      </w:pPr>
      <w:r w:rsidRPr="002C7E77">
        <w:rPr>
          <w:b/>
          <w:i/>
        </w:rPr>
        <w:t>Средняя оценка:</w:t>
      </w:r>
    </w:p>
    <w:p w:rsidR="00175310" w:rsidRPr="00741FD0" w:rsidRDefault="00440688"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14)</w:t>
      </w:r>
      <w:r w:rsidR="00175310">
        <w:t>:</w:t>
      </w:r>
    </w:p>
    <w:p w:rsidR="00175310" w:rsidRPr="00C53FE2" w:rsidRDefault="00175310" w:rsidP="00C53FE2">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175310" w:rsidRDefault="00175310" w:rsidP="00E0389C">
      <w:pPr>
        <w:pStyle w:val="TrixMain"/>
      </w:pPr>
      <w:r>
        <w:lastRenderedPageBreak/>
        <w:t>Предложенные теоретические оценки уже можно считать итоговыми в рамках исследовательской работы.</w:t>
      </w:r>
    </w:p>
    <w:p w:rsidR="00CA4AEE" w:rsidRPr="00E0389C" w:rsidRDefault="00CA4AEE" w:rsidP="00E0389C">
      <w:pPr>
        <w:pStyle w:val="TrixMain"/>
      </w:pPr>
    </w:p>
    <w:p w:rsidR="00447D10" w:rsidRDefault="00447D10" w:rsidP="00447D10">
      <w:pPr>
        <w:pStyle w:val="TrixHeader1"/>
      </w:pPr>
      <w:bookmarkStart w:id="59" w:name="_Toc357009559"/>
      <w:bookmarkStart w:id="60" w:name="_Toc359362774"/>
      <w:r>
        <w:lastRenderedPageBreak/>
        <w:t>Эксперименты. Практические результаты</w:t>
      </w:r>
      <w:bookmarkEnd w:id="59"/>
      <w:bookmarkEnd w:id="60"/>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1" w:name="_Toc359362775"/>
      <w:r>
        <w:t>Общее описание модели</w:t>
      </w:r>
      <w:bookmarkEnd w:id="61"/>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lastRenderedPageBreak/>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3A53A7E0" wp14:editId="365C00E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2" w:name="_Toc359362776"/>
      <w:r>
        <w:t>Формализация агентной модели</w:t>
      </w:r>
      <w:bookmarkEnd w:id="62"/>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7"/>
      </w:r>
      <w:r w:rsidR="005720BD">
        <w:t>;</w:t>
      </w:r>
    </w:p>
    <w:p w:rsidR="00215995" w:rsidRDefault="00215995" w:rsidP="00215995">
      <w:pPr>
        <w:pStyle w:val="TrixMain"/>
        <w:numPr>
          <w:ilvl w:val="2"/>
          <w:numId w:val="44"/>
        </w:numPr>
      </w:pPr>
      <w:r>
        <w:lastRenderedPageBreak/>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lastRenderedPageBreak/>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lastRenderedPageBreak/>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lastRenderedPageBreak/>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lastRenderedPageBreak/>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3" w:name="_Toc359362777"/>
      <w:r>
        <w:t>Результаты экспериментов</w:t>
      </w:r>
      <w:bookmarkEnd w:id="63"/>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w:t>
      </w:r>
      <w:r>
        <w:lastRenderedPageBreak/>
        <w:t xml:space="preserve">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Среднее время имитационного прогона составляет 116.12 сек.</w:t>
      </w:r>
    </w:p>
    <w:p w:rsidR="00ED0DBC" w:rsidRPr="00ED0DBC" w:rsidRDefault="00ED0DBC" w:rsidP="00ED0DBC">
      <w:pPr>
        <w:pStyle w:val="af"/>
        <w:keepNext/>
        <w:jc w:val="right"/>
      </w:pPr>
      <w:r>
        <w:lastRenderedPageBreak/>
        <w:t xml:space="preserve">Таблица </w:t>
      </w:r>
      <w:fldSimple w:instr=" SEQ Таблица \* ARABIC ">
        <w:r>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9209F7">
        <w:t xml:space="preserve">рис. </w:t>
      </w:r>
      <w:r w:rsidR="009209F7">
        <w:rPr>
          <w:noProof/>
        </w:rPr>
        <w:t>20</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9209F7">
        <w:t xml:space="preserve">рис. </w:t>
      </w:r>
      <w:r w:rsidR="009209F7">
        <w:rPr>
          <w:noProof/>
        </w:rPr>
        <w:t>22</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9209F7">
        <w:t xml:space="preserve">рис. </w:t>
      </w:r>
      <w:r w:rsidR="009209F7">
        <w:rPr>
          <w:noProof/>
        </w:rPr>
        <w:t>21</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зря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29CB263" wp14:editId="5074201C">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D0DBC" w:rsidRDefault="00C53FE2" w:rsidP="00C53FE2">
      <w:pPr>
        <w:pStyle w:val="af"/>
        <w:jc w:val="center"/>
      </w:pPr>
      <w:bookmarkStart w:id="64" w:name="_Ref359064011"/>
      <w:r>
        <w:t xml:space="preserve">Рис. </w:t>
      </w:r>
      <w:fldSimple w:instr=" SEQ Рис. \* ARABIC ">
        <w:r w:rsidR="005F136E">
          <w:rPr>
            <w:noProof/>
          </w:rPr>
          <w:t>24</w:t>
        </w:r>
      </w:fldSimple>
      <w:bookmarkEnd w:id="64"/>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1200A918" wp14:editId="3E63BCCF">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E0AD4" w:rsidRDefault="00C53FE2" w:rsidP="00C53FE2">
      <w:pPr>
        <w:pStyle w:val="af"/>
        <w:jc w:val="center"/>
      </w:pPr>
      <w:bookmarkStart w:id="65" w:name="_Ref359064088"/>
      <w:r>
        <w:t xml:space="preserve">Рис. </w:t>
      </w:r>
      <w:fldSimple w:instr=" SEQ Рис. \* ARABIC ">
        <w:r w:rsidR="005F136E">
          <w:rPr>
            <w:noProof/>
          </w:rPr>
          <w:t>25</w:t>
        </w:r>
      </w:fldSimple>
      <w:bookmarkEnd w:id="65"/>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134F28CB" wp14:editId="5EDCB42F">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ED0DBC" w:rsidRDefault="009209F7" w:rsidP="009209F7">
      <w:pPr>
        <w:pStyle w:val="af"/>
        <w:jc w:val="center"/>
      </w:pPr>
      <w:bookmarkStart w:id="66" w:name="_Ref359064279"/>
      <w:r>
        <w:t xml:space="preserve">Рис. </w:t>
      </w:r>
      <w:fldSimple w:instr=" SEQ Рис. \* ARABIC ">
        <w:r w:rsidR="005F136E">
          <w:rPr>
            <w:noProof/>
          </w:rPr>
          <w:t>26</w:t>
        </w:r>
      </w:fldSimple>
      <w:bookmarkEnd w:id="66"/>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 размером </w:t>
      </w:r>
      <w:proofErr w:type="spellStart"/>
      <w:r>
        <w:t>временн</w:t>
      </w:r>
      <w:r>
        <w:rPr>
          <w:rFonts w:cs="Times New Roman"/>
        </w:rPr>
        <w:t>ó</w:t>
      </w:r>
      <w:r>
        <w:t>го</w:t>
      </w:r>
      <w:proofErr w:type="spellEnd"/>
      <w:r>
        <w:t xml:space="preserve"> окна.</w:t>
      </w:r>
    </w:p>
    <w:p w:rsidR="00495C7E" w:rsidRDefault="005A0231" w:rsidP="005A0231">
      <w:pPr>
        <w:pStyle w:val="TrixHeaderInContents"/>
      </w:pPr>
      <w:bookmarkStart w:id="67" w:name="_Toc357009560"/>
      <w:bookmarkStart w:id="68" w:name="_Toc359362778"/>
      <w:r>
        <w:lastRenderedPageBreak/>
        <w:t>Заключение</w:t>
      </w:r>
      <w:bookmarkEnd w:id="67"/>
      <w:bookmarkEnd w:id="68"/>
    </w:p>
    <w:p w:rsidR="00DF1D92" w:rsidRPr="00DF1D92" w:rsidRDefault="00DF1D92" w:rsidP="00DF1D92">
      <w:pPr>
        <w:pStyle w:val="TrixMain"/>
      </w:pPr>
    </w:p>
    <w:p w:rsidR="005A0231" w:rsidRDefault="005A0231" w:rsidP="005A0231">
      <w:pPr>
        <w:pStyle w:val="TrixHeaderInContents"/>
      </w:pPr>
      <w:bookmarkStart w:id="69" w:name="_Toc357009561"/>
      <w:bookmarkStart w:id="70" w:name="_Toc359362779"/>
      <w:r>
        <w:lastRenderedPageBreak/>
        <w:t>Библиографический список</w:t>
      </w:r>
      <w:bookmarkEnd w:id="69"/>
      <w:bookmarkEnd w:id="70"/>
    </w:p>
    <w:p w:rsidR="005A0231" w:rsidRDefault="005A0231" w:rsidP="005A0231">
      <w:pPr>
        <w:pStyle w:val="TrixHeaderInContents"/>
      </w:pPr>
      <w:bookmarkStart w:id="71" w:name="_Toc357009562"/>
      <w:bookmarkStart w:id="72" w:name="_Toc359362780"/>
      <w:r>
        <w:lastRenderedPageBreak/>
        <w:t>Глоссарий</w:t>
      </w:r>
      <w:bookmarkEnd w:id="71"/>
      <w:bookmarkEnd w:id="72"/>
    </w:p>
    <w:p w:rsidR="00596B41" w:rsidRDefault="00596B41" w:rsidP="00C212FE">
      <w:pPr>
        <w:pStyle w:val="TrixMain"/>
        <w:numPr>
          <w:ilvl w:val="0"/>
          <w:numId w:val="51"/>
        </w:numPr>
        <w:ind w:left="567"/>
      </w:pPr>
      <w:r w:rsidRPr="00606BFA">
        <w:rPr>
          <w:i/>
        </w:rPr>
        <w:t>Л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proofErr w:type="spellStart"/>
      <w:r w:rsidR="00596B41">
        <w:t>неубыванию</w:t>
      </w:r>
      <w:proofErr w:type="spellEnd"/>
      <w:r w:rsidR="00596B41">
        <w:t>)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t>ю</w:t>
      </w:r>
      <w:proofErr w:type="spellEnd"/>
      <w:r>
        <w:t xml:space="preserve"> метке</w:t>
      </w:r>
      <w:r w:rsidR="001202FB">
        <w:t>.</w:t>
      </w:r>
    </w:p>
    <w:p w:rsidR="00596B41" w:rsidRDefault="00596B41" w:rsidP="00C212FE">
      <w:pPr>
        <w:pStyle w:val="TrixMain"/>
        <w:numPr>
          <w:ilvl w:val="0"/>
          <w:numId w:val="51"/>
        </w:numPr>
        <w:ind w:left="567"/>
      </w:pPr>
      <w:proofErr w:type="spellStart"/>
      <w:r w:rsidRPr="00E90FDB">
        <w:rPr>
          <w:i/>
        </w:rPr>
        <w:t>Антисообщение</w:t>
      </w:r>
      <w:proofErr w:type="spellEnd"/>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w:t>
      </w:r>
      <w:proofErr w:type="spellStart"/>
      <w:r>
        <w:t>пациенс</w:t>
      </w:r>
      <w:proofErr w:type="spellEnd"/>
      <w:r>
        <w:t xml:space="preserve">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074EF" w:rsidRDefault="005074EF" w:rsidP="00C212FE">
      <w:pPr>
        <w:pStyle w:val="TrixMain"/>
        <w:numPr>
          <w:ilvl w:val="0"/>
          <w:numId w:val="51"/>
        </w:numPr>
        <w:ind w:left="567"/>
      </w:pP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96B41" w:rsidRPr="00596B41" w:rsidRDefault="00596B41" w:rsidP="00596B41">
      <w:pPr>
        <w:pStyle w:val="TrixMain"/>
      </w:pPr>
    </w:p>
    <w:p w:rsidR="005A0231" w:rsidRDefault="005A0231" w:rsidP="005A0231">
      <w:pPr>
        <w:pStyle w:val="TrixHeaderInContents"/>
      </w:pPr>
      <w:bookmarkStart w:id="73" w:name="_Toc357009563"/>
      <w:bookmarkStart w:id="74" w:name="_Toc359362781"/>
      <w:r>
        <w:lastRenderedPageBreak/>
        <w:t>Приложение</w:t>
      </w:r>
      <w:bookmarkEnd w:id="73"/>
      <w:bookmarkEnd w:id="74"/>
    </w:p>
    <w:p w:rsidR="005A0231" w:rsidRPr="005A0231" w:rsidRDefault="005A0231" w:rsidP="005A0231">
      <w:pPr>
        <w:pStyle w:val="TrixMain"/>
      </w:pPr>
    </w:p>
    <w:sectPr w:rsidR="005A0231" w:rsidRPr="005A0231" w:rsidSect="00C61524">
      <w:footnotePr>
        <w:numRestart w:val="eachPage"/>
      </w:footnotePr>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77F5" w:rsidRDefault="006177F5" w:rsidP="003E54E2">
      <w:pPr>
        <w:spacing w:after="0" w:line="240" w:lineRule="auto"/>
      </w:pPr>
      <w:r>
        <w:separator/>
      </w:r>
    </w:p>
  </w:endnote>
  <w:endnote w:type="continuationSeparator" w:id="0">
    <w:p w:rsidR="006177F5" w:rsidRDefault="006177F5"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77F5" w:rsidRDefault="006177F5" w:rsidP="003E54E2">
      <w:pPr>
        <w:spacing w:after="0" w:line="240" w:lineRule="auto"/>
      </w:pPr>
      <w:r>
        <w:separator/>
      </w:r>
    </w:p>
  </w:footnote>
  <w:footnote w:type="continuationSeparator" w:id="0">
    <w:p w:rsidR="006177F5" w:rsidRDefault="006177F5" w:rsidP="003E54E2">
      <w:pPr>
        <w:spacing w:after="0" w:line="240" w:lineRule="auto"/>
      </w:pPr>
      <w:r>
        <w:continuationSeparator/>
      </w:r>
    </w:p>
  </w:footnote>
  <w:footnote w:id="1">
    <w:p w:rsidR="00246F33" w:rsidRDefault="00246F33">
      <w:pPr>
        <w:pStyle w:val="ac"/>
      </w:pPr>
      <w:r>
        <w:rPr>
          <w:rStyle w:val="ae"/>
        </w:rPr>
        <w:footnoteRef/>
      </w:r>
      <w:r>
        <w:t xml:space="preserve"> Понятно, что на практике оно может содержать вспомогательные данные</w:t>
      </w:r>
    </w:p>
  </w:footnote>
  <w:footnote w:id="2">
    <w:p w:rsidR="00246F33" w:rsidRDefault="00246F33">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246F33" w:rsidRPr="00A611FB" w:rsidRDefault="00246F33">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4">
    <w:p w:rsidR="00246F33" w:rsidRPr="00F37C92" w:rsidRDefault="00246F33"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5">
    <w:p w:rsidR="00246F33" w:rsidRPr="005E7670" w:rsidRDefault="00246F33">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246F33" w:rsidRDefault="00246F33">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246F33" w:rsidRDefault="00246F33">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246F33" w:rsidRDefault="00246F33">
        <w:pPr>
          <w:pStyle w:val="a3"/>
          <w:jc w:val="center"/>
        </w:pPr>
        <w:r>
          <w:fldChar w:fldCharType="begin"/>
        </w:r>
        <w:r>
          <w:instrText>PAGE   \* MERGEFORMAT</w:instrText>
        </w:r>
        <w:r>
          <w:fldChar w:fldCharType="separate"/>
        </w:r>
        <w:r w:rsidR="00F9502E">
          <w:rPr>
            <w:noProof/>
          </w:rPr>
          <w:t>4</w:t>
        </w:r>
        <w:r>
          <w:fldChar w:fldCharType="end"/>
        </w:r>
      </w:p>
    </w:sdtContent>
  </w:sdt>
  <w:p w:rsidR="00246F33" w:rsidRDefault="00246F3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4">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3"/>
  </w:num>
  <w:num w:numId="2">
    <w:abstractNumId w:val="1"/>
  </w:num>
  <w:num w:numId="3">
    <w:abstractNumId w:val="36"/>
  </w:num>
  <w:num w:numId="4">
    <w:abstractNumId w:val="37"/>
  </w:num>
  <w:num w:numId="5">
    <w:abstractNumId w:val="10"/>
  </w:num>
  <w:num w:numId="6">
    <w:abstractNumId w:val="12"/>
  </w:num>
  <w:num w:numId="7">
    <w:abstractNumId w:val="33"/>
  </w:num>
  <w:num w:numId="8">
    <w:abstractNumId w:val="35"/>
  </w:num>
  <w:num w:numId="9">
    <w:abstractNumId w:val="24"/>
  </w:num>
  <w:num w:numId="10">
    <w:abstractNumId w:val="18"/>
  </w:num>
  <w:num w:numId="11">
    <w:abstractNumId w:val="45"/>
  </w:num>
  <w:num w:numId="12">
    <w:abstractNumId w:val="49"/>
  </w:num>
  <w:num w:numId="13">
    <w:abstractNumId w:val="40"/>
  </w:num>
  <w:num w:numId="14">
    <w:abstractNumId w:val="48"/>
  </w:num>
  <w:num w:numId="15">
    <w:abstractNumId w:val="9"/>
  </w:num>
  <w:num w:numId="16">
    <w:abstractNumId w:val="51"/>
  </w:num>
  <w:num w:numId="17">
    <w:abstractNumId w:val="13"/>
  </w:num>
  <w:num w:numId="18">
    <w:abstractNumId w:val="28"/>
  </w:num>
  <w:num w:numId="19">
    <w:abstractNumId w:val="42"/>
  </w:num>
  <w:num w:numId="20">
    <w:abstractNumId w:val="39"/>
  </w:num>
  <w:num w:numId="21">
    <w:abstractNumId w:val="53"/>
  </w:num>
  <w:num w:numId="22">
    <w:abstractNumId w:val="0"/>
  </w:num>
  <w:num w:numId="23">
    <w:abstractNumId w:val="31"/>
  </w:num>
  <w:num w:numId="24">
    <w:abstractNumId w:val="27"/>
  </w:num>
  <w:num w:numId="25">
    <w:abstractNumId w:val="16"/>
  </w:num>
  <w:num w:numId="26">
    <w:abstractNumId w:val="44"/>
  </w:num>
  <w:num w:numId="27">
    <w:abstractNumId w:val="19"/>
  </w:num>
  <w:num w:numId="28">
    <w:abstractNumId w:val="22"/>
  </w:num>
  <w:num w:numId="29">
    <w:abstractNumId w:val="26"/>
  </w:num>
  <w:num w:numId="30">
    <w:abstractNumId w:val="8"/>
  </w:num>
  <w:num w:numId="31">
    <w:abstractNumId w:val="29"/>
  </w:num>
  <w:num w:numId="32">
    <w:abstractNumId w:val="32"/>
  </w:num>
  <w:num w:numId="33">
    <w:abstractNumId w:val="46"/>
  </w:num>
  <w:num w:numId="34">
    <w:abstractNumId w:val="21"/>
  </w:num>
  <w:num w:numId="35">
    <w:abstractNumId w:val="50"/>
  </w:num>
  <w:num w:numId="36">
    <w:abstractNumId w:val="30"/>
  </w:num>
  <w:num w:numId="37">
    <w:abstractNumId w:val="15"/>
  </w:num>
  <w:num w:numId="38">
    <w:abstractNumId w:val="54"/>
  </w:num>
  <w:num w:numId="39">
    <w:abstractNumId w:val="3"/>
  </w:num>
  <w:num w:numId="40">
    <w:abstractNumId w:val="17"/>
  </w:num>
  <w:num w:numId="41">
    <w:abstractNumId w:val="20"/>
  </w:num>
  <w:num w:numId="42">
    <w:abstractNumId w:val="11"/>
  </w:num>
  <w:num w:numId="43">
    <w:abstractNumId w:val="52"/>
  </w:num>
  <w:num w:numId="44">
    <w:abstractNumId w:val="38"/>
  </w:num>
  <w:num w:numId="45">
    <w:abstractNumId w:val="41"/>
  </w:num>
  <w:num w:numId="46">
    <w:abstractNumId w:val="55"/>
  </w:num>
  <w:num w:numId="47">
    <w:abstractNumId w:val="4"/>
  </w:num>
  <w:num w:numId="48">
    <w:abstractNumId w:val="43"/>
  </w:num>
  <w:num w:numId="49">
    <w:abstractNumId w:val="5"/>
  </w:num>
  <w:num w:numId="50">
    <w:abstractNumId w:val="14"/>
  </w:num>
  <w:num w:numId="51">
    <w:abstractNumId w:val="25"/>
  </w:num>
  <w:num w:numId="52">
    <w:abstractNumId w:val="47"/>
  </w:num>
  <w:num w:numId="53">
    <w:abstractNumId w:val="34"/>
  </w:num>
  <w:num w:numId="54">
    <w:abstractNumId w:val="7"/>
  </w:num>
  <w:num w:numId="55">
    <w:abstractNumId w:val="6"/>
  </w:num>
  <w:num w:numId="56">
    <w:abstractNumId w:val="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65A0"/>
    <w:rsid w:val="00022F58"/>
    <w:rsid w:val="00026D46"/>
    <w:rsid w:val="00030D83"/>
    <w:rsid w:val="0003194B"/>
    <w:rsid w:val="00033CE9"/>
    <w:rsid w:val="000420EA"/>
    <w:rsid w:val="00047EE0"/>
    <w:rsid w:val="00066566"/>
    <w:rsid w:val="000679AC"/>
    <w:rsid w:val="00067C6E"/>
    <w:rsid w:val="00072C92"/>
    <w:rsid w:val="00081EFF"/>
    <w:rsid w:val="000835E0"/>
    <w:rsid w:val="00087996"/>
    <w:rsid w:val="00087C16"/>
    <w:rsid w:val="000900EF"/>
    <w:rsid w:val="0009243F"/>
    <w:rsid w:val="00092476"/>
    <w:rsid w:val="000929A7"/>
    <w:rsid w:val="000A078B"/>
    <w:rsid w:val="000A4548"/>
    <w:rsid w:val="000A5151"/>
    <w:rsid w:val="000A6645"/>
    <w:rsid w:val="000A752F"/>
    <w:rsid w:val="000B099C"/>
    <w:rsid w:val="000C01B9"/>
    <w:rsid w:val="000C51EA"/>
    <w:rsid w:val="000C57FE"/>
    <w:rsid w:val="000C6DCF"/>
    <w:rsid w:val="000E0B3C"/>
    <w:rsid w:val="000E4019"/>
    <w:rsid w:val="000E58B8"/>
    <w:rsid w:val="000F54D6"/>
    <w:rsid w:val="001040EA"/>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6C38"/>
    <w:rsid w:val="001602A4"/>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113C"/>
    <w:rsid w:val="001A6993"/>
    <w:rsid w:val="001D680D"/>
    <w:rsid w:val="001E245B"/>
    <w:rsid w:val="001E2F9D"/>
    <w:rsid w:val="001E7166"/>
    <w:rsid w:val="001F44EB"/>
    <w:rsid w:val="001F5378"/>
    <w:rsid w:val="001F66C1"/>
    <w:rsid w:val="002003E3"/>
    <w:rsid w:val="00215995"/>
    <w:rsid w:val="00216183"/>
    <w:rsid w:val="002234B6"/>
    <w:rsid w:val="002251AA"/>
    <w:rsid w:val="00225796"/>
    <w:rsid w:val="00231606"/>
    <w:rsid w:val="0023452E"/>
    <w:rsid w:val="002418CF"/>
    <w:rsid w:val="00243C31"/>
    <w:rsid w:val="002455F1"/>
    <w:rsid w:val="00246F33"/>
    <w:rsid w:val="00251D1B"/>
    <w:rsid w:val="00256C0B"/>
    <w:rsid w:val="00261DFD"/>
    <w:rsid w:val="0027564A"/>
    <w:rsid w:val="0027764E"/>
    <w:rsid w:val="00281B07"/>
    <w:rsid w:val="00282B19"/>
    <w:rsid w:val="0029524C"/>
    <w:rsid w:val="00295449"/>
    <w:rsid w:val="002A36E0"/>
    <w:rsid w:val="002B04F1"/>
    <w:rsid w:val="002B4B60"/>
    <w:rsid w:val="002C23AD"/>
    <w:rsid w:val="002C2995"/>
    <w:rsid w:val="002C3BC9"/>
    <w:rsid w:val="002C6FD3"/>
    <w:rsid w:val="002C7E77"/>
    <w:rsid w:val="002D0439"/>
    <w:rsid w:val="002D425D"/>
    <w:rsid w:val="002E3511"/>
    <w:rsid w:val="002E4B2C"/>
    <w:rsid w:val="002E6F8B"/>
    <w:rsid w:val="002F3EBE"/>
    <w:rsid w:val="002F5647"/>
    <w:rsid w:val="002F7314"/>
    <w:rsid w:val="0030289D"/>
    <w:rsid w:val="003074B5"/>
    <w:rsid w:val="003148AA"/>
    <w:rsid w:val="00315951"/>
    <w:rsid w:val="00316A38"/>
    <w:rsid w:val="00322817"/>
    <w:rsid w:val="003257B3"/>
    <w:rsid w:val="00327F66"/>
    <w:rsid w:val="0033039B"/>
    <w:rsid w:val="003323E3"/>
    <w:rsid w:val="00332855"/>
    <w:rsid w:val="00333AF5"/>
    <w:rsid w:val="0034169E"/>
    <w:rsid w:val="00347519"/>
    <w:rsid w:val="00352799"/>
    <w:rsid w:val="00353F5F"/>
    <w:rsid w:val="00363370"/>
    <w:rsid w:val="00364248"/>
    <w:rsid w:val="003803BA"/>
    <w:rsid w:val="00383E6B"/>
    <w:rsid w:val="00384852"/>
    <w:rsid w:val="00393D49"/>
    <w:rsid w:val="00397012"/>
    <w:rsid w:val="003A6AF5"/>
    <w:rsid w:val="003B19A4"/>
    <w:rsid w:val="003B2187"/>
    <w:rsid w:val="003B5D9E"/>
    <w:rsid w:val="003C0192"/>
    <w:rsid w:val="003C595E"/>
    <w:rsid w:val="003E15E7"/>
    <w:rsid w:val="003E54E2"/>
    <w:rsid w:val="003F41C7"/>
    <w:rsid w:val="003F607D"/>
    <w:rsid w:val="00401E0F"/>
    <w:rsid w:val="00405931"/>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5291"/>
    <w:rsid w:val="00501B3E"/>
    <w:rsid w:val="00506CD5"/>
    <w:rsid w:val="005074EF"/>
    <w:rsid w:val="00507FA3"/>
    <w:rsid w:val="00511908"/>
    <w:rsid w:val="0051405C"/>
    <w:rsid w:val="00521089"/>
    <w:rsid w:val="00534883"/>
    <w:rsid w:val="0053597D"/>
    <w:rsid w:val="00535B16"/>
    <w:rsid w:val="0054295C"/>
    <w:rsid w:val="0054385C"/>
    <w:rsid w:val="005576C2"/>
    <w:rsid w:val="0057145D"/>
    <w:rsid w:val="005720BD"/>
    <w:rsid w:val="005736C8"/>
    <w:rsid w:val="005750F1"/>
    <w:rsid w:val="00580B87"/>
    <w:rsid w:val="00581795"/>
    <w:rsid w:val="00591D79"/>
    <w:rsid w:val="005949E9"/>
    <w:rsid w:val="00596B41"/>
    <w:rsid w:val="005A0231"/>
    <w:rsid w:val="005A0E35"/>
    <w:rsid w:val="005A1320"/>
    <w:rsid w:val="005A161F"/>
    <w:rsid w:val="005A7672"/>
    <w:rsid w:val="005B09AD"/>
    <w:rsid w:val="005B1809"/>
    <w:rsid w:val="005B22F1"/>
    <w:rsid w:val="005B3468"/>
    <w:rsid w:val="005C0601"/>
    <w:rsid w:val="005C3112"/>
    <w:rsid w:val="005C62F8"/>
    <w:rsid w:val="005C697A"/>
    <w:rsid w:val="005D6D92"/>
    <w:rsid w:val="005E36C9"/>
    <w:rsid w:val="005E7670"/>
    <w:rsid w:val="005F136E"/>
    <w:rsid w:val="005F394D"/>
    <w:rsid w:val="005F44A9"/>
    <w:rsid w:val="005F64EF"/>
    <w:rsid w:val="00600AD6"/>
    <w:rsid w:val="00606BFA"/>
    <w:rsid w:val="006075B9"/>
    <w:rsid w:val="00614BEB"/>
    <w:rsid w:val="00615AE4"/>
    <w:rsid w:val="00616CA9"/>
    <w:rsid w:val="006177F5"/>
    <w:rsid w:val="0062050C"/>
    <w:rsid w:val="00625504"/>
    <w:rsid w:val="006257D8"/>
    <w:rsid w:val="0062672C"/>
    <w:rsid w:val="006269FD"/>
    <w:rsid w:val="0065501C"/>
    <w:rsid w:val="00655E9B"/>
    <w:rsid w:val="00656CBC"/>
    <w:rsid w:val="006573A2"/>
    <w:rsid w:val="00657CBF"/>
    <w:rsid w:val="006636EA"/>
    <w:rsid w:val="006645D6"/>
    <w:rsid w:val="00671FF1"/>
    <w:rsid w:val="00691B3D"/>
    <w:rsid w:val="0069389D"/>
    <w:rsid w:val="006A46BF"/>
    <w:rsid w:val="006B23D7"/>
    <w:rsid w:val="006C2E07"/>
    <w:rsid w:val="006C304A"/>
    <w:rsid w:val="006D4D7B"/>
    <w:rsid w:val="006D4E1F"/>
    <w:rsid w:val="006F6AD7"/>
    <w:rsid w:val="00700AC1"/>
    <w:rsid w:val="0070237A"/>
    <w:rsid w:val="00703DBA"/>
    <w:rsid w:val="00703E54"/>
    <w:rsid w:val="007061F3"/>
    <w:rsid w:val="00713473"/>
    <w:rsid w:val="00714378"/>
    <w:rsid w:val="0071542F"/>
    <w:rsid w:val="00717237"/>
    <w:rsid w:val="0072075E"/>
    <w:rsid w:val="00721595"/>
    <w:rsid w:val="00733582"/>
    <w:rsid w:val="0073502D"/>
    <w:rsid w:val="00741FD0"/>
    <w:rsid w:val="0074545E"/>
    <w:rsid w:val="00747CA5"/>
    <w:rsid w:val="00751855"/>
    <w:rsid w:val="007535C7"/>
    <w:rsid w:val="007620C9"/>
    <w:rsid w:val="007625DE"/>
    <w:rsid w:val="0077014C"/>
    <w:rsid w:val="00774A18"/>
    <w:rsid w:val="007808BC"/>
    <w:rsid w:val="007848C0"/>
    <w:rsid w:val="00785DBD"/>
    <w:rsid w:val="00792EB0"/>
    <w:rsid w:val="00793287"/>
    <w:rsid w:val="007953F0"/>
    <w:rsid w:val="007A18D3"/>
    <w:rsid w:val="007A3FEC"/>
    <w:rsid w:val="007A4A8D"/>
    <w:rsid w:val="007A4E9B"/>
    <w:rsid w:val="007B18E1"/>
    <w:rsid w:val="007B321A"/>
    <w:rsid w:val="007B3752"/>
    <w:rsid w:val="007B7F8A"/>
    <w:rsid w:val="007C1D77"/>
    <w:rsid w:val="007C5990"/>
    <w:rsid w:val="007D6B9E"/>
    <w:rsid w:val="007E6836"/>
    <w:rsid w:val="007F212B"/>
    <w:rsid w:val="007F612E"/>
    <w:rsid w:val="007F7743"/>
    <w:rsid w:val="008023CB"/>
    <w:rsid w:val="008101CD"/>
    <w:rsid w:val="00813899"/>
    <w:rsid w:val="0081659F"/>
    <w:rsid w:val="00821204"/>
    <w:rsid w:val="00822C45"/>
    <w:rsid w:val="00825A53"/>
    <w:rsid w:val="0082777B"/>
    <w:rsid w:val="00834DA9"/>
    <w:rsid w:val="0084214E"/>
    <w:rsid w:val="008458EA"/>
    <w:rsid w:val="00845B70"/>
    <w:rsid w:val="0085461B"/>
    <w:rsid w:val="00856439"/>
    <w:rsid w:val="0086097F"/>
    <w:rsid w:val="00860A7D"/>
    <w:rsid w:val="008654B3"/>
    <w:rsid w:val="008711DF"/>
    <w:rsid w:val="00876913"/>
    <w:rsid w:val="00881148"/>
    <w:rsid w:val="008854DC"/>
    <w:rsid w:val="008856EB"/>
    <w:rsid w:val="008B0231"/>
    <w:rsid w:val="008D1D30"/>
    <w:rsid w:val="008D3454"/>
    <w:rsid w:val="008D67BF"/>
    <w:rsid w:val="008D6E21"/>
    <w:rsid w:val="008E1C26"/>
    <w:rsid w:val="008F32FB"/>
    <w:rsid w:val="008F7910"/>
    <w:rsid w:val="00903D6A"/>
    <w:rsid w:val="00906281"/>
    <w:rsid w:val="009104A5"/>
    <w:rsid w:val="00914DEE"/>
    <w:rsid w:val="00915E91"/>
    <w:rsid w:val="009209F7"/>
    <w:rsid w:val="0092537D"/>
    <w:rsid w:val="00930ABB"/>
    <w:rsid w:val="00931078"/>
    <w:rsid w:val="00951816"/>
    <w:rsid w:val="00951E19"/>
    <w:rsid w:val="009530DA"/>
    <w:rsid w:val="009530F4"/>
    <w:rsid w:val="009531AB"/>
    <w:rsid w:val="00957136"/>
    <w:rsid w:val="009629C1"/>
    <w:rsid w:val="00971FE2"/>
    <w:rsid w:val="00976AFB"/>
    <w:rsid w:val="009913D0"/>
    <w:rsid w:val="009A51F1"/>
    <w:rsid w:val="009A75CA"/>
    <w:rsid w:val="009A7CD4"/>
    <w:rsid w:val="009B41A8"/>
    <w:rsid w:val="009B4B23"/>
    <w:rsid w:val="009B4C69"/>
    <w:rsid w:val="009B69AE"/>
    <w:rsid w:val="009B7E3E"/>
    <w:rsid w:val="009C184B"/>
    <w:rsid w:val="009C6D62"/>
    <w:rsid w:val="009C7CC1"/>
    <w:rsid w:val="009D1B64"/>
    <w:rsid w:val="009D271C"/>
    <w:rsid w:val="009D2988"/>
    <w:rsid w:val="009E0AD4"/>
    <w:rsid w:val="009E3122"/>
    <w:rsid w:val="009E5350"/>
    <w:rsid w:val="009F12C1"/>
    <w:rsid w:val="00A0145B"/>
    <w:rsid w:val="00A015FB"/>
    <w:rsid w:val="00A14685"/>
    <w:rsid w:val="00A1586F"/>
    <w:rsid w:val="00A2761E"/>
    <w:rsid w:val="00A33199"/>
    <w:rsid w:val="00A353ED"/>
    <w:rsid w:val="00A4482D"/>
    <w:rsid w:val="00A4763D"/>
    <w:rsid w:val="00A511C7"/>
    <w:rsid w:val="00A569F0"/>
    <w:rsid w:val="00A56EE3"/>
    <w:rsid w:val="00A611FB"/>
    <w:rsid w:val="00A618AF"/>
    <w:rsid w:val="00A63DFD"/>
    <w:rsid w:val="00A6429F"/>
    <w:rsid w:val="00A71A6B"/>
    <w:rsid w:val="00A7478B"/>
    <w:rsid w:val="00A90300"/>
    <w:rsid w:val="00A967E1"/>
    <w:rsid w:val="00AA5B15"/>
    <w:rsid w:val="00AA77DB"/>
    <w:rsid w:val="00AB040B"/>
    <w:rsid w:val="00AD6B1F"/>
    <w:rsid w:val="00AD79FD"/>
    <w:rsid w:val="00AF1043"/>
    <w:rsid w:val="00B04CE0"/>
    <w:rsid w:val="00B05259"/>
    <w:rsid w:val="00B13F99"/>
    <w:rsid w:val="00B15144"/>
    <w:rsid w:val="00B24F1A"/>
    <w:rsid w:val="00B2561F"/>
    <w:rsid w:val="00B323FE"/>
    <w:rsid w:val="00B33400"/>
    <w:rsid w:val="00B369B1"/>
    <w:rsid w:val="00B417C7"/>
    <w:rsid w:val="00B44158"/>
    <w:rsid w:val="00B5131A"/>
    <w:rsid w:val="00B550FB"/>
    <w:rsid w:val="00B601ED"/>
    <w:rsid w:val="00B608F5"/>
    <w:rsid w:val="00B664A4"/>
    <w:rsid w:val="00B72082"/>
    <w:rsid w:val="00B72B39"/>
    <w:rsid w:val="00B80DE1"/>
    <w:rsid w:val="00BA77AB"/>
    <w:rsid w:val="00BB21CC"/>
    <w:rsid w:val="00BB26CA"/>
    <w:rsid w:val="00BB63C1"/>
    <w:rsid w:val="00BC1346"/>
    <w:rsid w:val="00BC4B0D"/>
    <w:rsid w:val="00BD2731"/>
    <w:rsid w:val="00BD7493"/>
    <w:rsid w:val="00BE6587"/>
    <w:rsid w:val="00BE7FA0"/>
    <w:rsid w:val="00BF0679"/>
    <w:rsid w:val="00BF5E0C"/>
    <w:rsid w:val="00BF5EB5"/>
    <w:rsid w:val="00C00364"/>
    <w:rsid w:val="00C02A91"/>
    <w:rsid w:val="00C05329"/>
    <w:rsid w:val="00C120F8"/>
    <w:rsid w:val="00C16F93"/>
    <w:rsid w:val="00C20B53"/>
    <w:rsid w:val="00C212FE"/>
    <w:rsid w:val="00C32CE8"/>
    <w:rsid w:val="00C368D7"/>
    <w:rsid w:val="00C40599"/>
    <w:rsid w:val="00C53FE2"/>
    <w:rsid w:val="00C606EF"/>
    <w:rsid w:val="00C61524"/>
    <w:rsid w:val="00C61E05"/>
    <w:rsid w:val="00C71DB4"/>
    <w:rsid w:val="00C76E51"/>
    <w:rsid w:val="00C80652"/>
    <w:rsid w:val="00C814C9"/>
    <w:rsid w:val="00C82B50"/>
    <w:rsid w:val="00C967BE"/>
    <w:rsid w:val="00CA463B"/>
    <w:rsid w:val="00CA4AEE"/>
    <w:rsid w:val="00CA5C22"/>
    <w:rsid w:val="00CB0C0E"/>
    <w:rsid w:val="00CB6FDE"/>
    <w:rsid w:val="00CB7A1C"/>
    <w:rsid w:val="00CC3656"/>
    <w:rsid w:val="00CC7868"/>
    <w:rsid w:val="00CC7F20"/>
    <w:rsid w:val="00CE1025"/>
    <w:rsid w:val="00CE3A8F"/>
    <w:rsid w:val="00CE4EC5"/>
    <w:rsid w:val="00CF15EE"/>
    <w:rsid w:val="00D01326"/>
    <w:rsid w:val="00D01E5A"/>
    <w:rsid w:val="00D036E4"/>
    <w:rsid w:val="00D11D7C"/>
    <w:rsid w:val="00D134D6"/>
    <w:rsid w:val="00D1694F"/>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75AAC"/>
    <w:rsid w:val="00D80DBF"/>
    <w:rsid w:val="00D811B3"/>
    <w:rsid w:val="00D8174B"/>
    <w:rsid w:val="00D85112"/>
    <w:rsid w:val="00D918EB"/>
    <w:rsid w:val="00D934A7"/>
    <w:rsid w:val="00D97716"/>
    <w:rsid w:val="00DA23B8"/>
    <w:rsid w:val="00DA6000"/>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468A"/>
    <w:rsid w:val="00E2577E"/>
    <w:rsid w:val="00E26BF5"/>
    <w:rsid w:val="00E304C7"/>
    <w:rsid w:val="00E31CD1"/>
    <w:rsid w:val="00E34864"/>
    <w:rsid w:val="00E34FE5"/>
    <w:rsid w:val="00E3706E"/>
    <w:rsid w:val="00E414D7"/>
    <w:rsid w:val="00E437EB"/>
    <w:rsid w:val="00E44493"/>
    <w:rsid w:val="00E47799"/>
    <w:rsid w:val="00E5615A"/>
    <w:rsid w:val="00E62956"/>
    <w:rsid w:val="00E632AB"/>
    <w:rsid w:val="00E65341"/>
    <w:rsid w:val="00E7725F"/>
    <w:rsid w:val="00E83ECF"/>
    <w:rsid w:val="00E90FDB"/>
    <w:rsid w:val="00E9450A"/>
    <w:rsid w:val="00E94ABD"/>
    <w:rsid w:val="00EA03B5"/>
    <w:rsid w:val="00EA1D52"/>
    <w:rsid w:val="00EA5476"/>
    <w:rsid w:val="00EB3BE4"/>
    <w:rsid w:val="00EB4338"/>
    <w:rsid w:val="00EB4D6D"/>
    <w:rsid w:val="00EB6DCC"/>
    <w:rsid w:val="00EB76BC"/>
    <w:rsid w:val="00EB789F"/>
    <w:rsid w:val="00EB7DCD"/>
    <w:rsid w:val="00ED0DBC"/>
    <w:rsid w:val="00ED0DCB"/>
    <w:rsid w:val="00ED566D"/>
    <w:rsid w:val="00ED5BC3"/>
    <w:rsid w:val="00ED7480"/>
    <w:rsid w:val="00ED7654"/>
    <w:rsid w:val="00EE38EC"/>
    <w:rsid w:val="00EE3DAE"/>
    <w:rsid w:val="00EF259C"/>
    <w:rsid w:val="00EF334F"/>
    <w:rsid w:val="00EF4887"/>
    <w:rsid w:val="00F051B6"/>
    <w:rsid w:val="00F076A7"/>
    <w:rsid w:val="00F10EBF"/>
    <w:rsid w:val="00F2271F"/>
    <w:rsid w:val="00F242C1"/>
    <w:rsid w:val="00F245CA"/>
    <w:rsid w:val="00F266AF"/>
    <w:rsid w:val="00F366D7"/>
    <w:rsid w:val="00F37605"/>
    <w:rsid w:val="00F37C92"/>
    <w:rsid w:val="00F4497A"/>
    <w:rsid w:val="00F46633"/>
    <w:rsid w:val="00F47744"/>
    <w:rsid w:val="00F51068"/>
    <w:rsid w:val="00F51E94"/>
    <w:rsid w:val="00F546A1"/>
    <w:rsid w:val="00F55701"/>
    <w:rsid w:val="00F570A6"/>
    <w:rsid w:val="00F62D46"/>
    <w:rsid w:val="00F63FCF"/>
    <w:rsid w:val="00F657C7"/>
    <w:rsid w:val="00F81255"/>
    <w:rsid w:val="00F84D82"/>
    <w:rsid w:val="00F8522D"/>
    <w:rsid w:val="00F85FC1"/>
    <w:rsid w:val="00F8657A"/>
    <w:rsid w:val="00F90270"/>
    <w:rsid w:val="00F94A2A"/>
    <w:rsid w:val="00F9502E"/>
    <w:rsid w:val="00FA2060"/>
    <w:rsid w:val="00FA3B00"/>
    <w:rsid w:val="00FC1A3F"/>
    <w:rsid w:val="00FC232F"/>
    <w:rsid w:val="00FC6674"/>
    <w:rsid w:val="00FD1120"/>
    <w:rsid w:val="00FD2F98"/>
    <w:rsid w:val="00FD7AF6"/>
    <w:rsid w:val="00FE05D3"/>
    <w:rsid w:val="00FE2CD3"/>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44068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4406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chart" Target="charts/chart3.xml"/><Relationship Id="rId10" Type="http://schemas.openxmlformats.org/officeDocument/2006/relationships/image" Target="media/image1.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chart" Target="charts/chart2.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122500608"/>
        <c:axId val="122502144"/>
      </c:lineChart>
      <c:catAx>
        <c:axId val="122500608"/>
        <c:scaling>
          <c:orientation val="minMax"/>
        </c:scaling>
        <c:delete val="0"/>
        <c:axPos val="b"/>
        <c:majorTickMark val="out"/>
        <c:minorTickMark val="none"/>
        <c:tickLblPos val="nextTo"/>
        <c:crossAx val="122502144"/>
        <c:crosses val="autoZero"/>
        <c:auto val="1"/>
        <c:lblAlgn val="ctr"/>
        <c:lblOffset val="100"/>
        <c:noMultiLvlLbl val="0"/>
      </c:catAx>
      <c:valAx>
        <c:axId val="122502144"/>
        <c:scaling>
          <c:orientation val="minMax"/>
        </c:scaling>
        <c:delete val="0"/>
        <c:axPos val="l"/>
        <c:majorGridlines/>
        <c:numFmt formatCode="General" sourceLinked="1"/>
        <c:majorTickMark val="out"/>
        <c:minorTickMark val="none"/>
        <c:tickLblPos val="nextTo"/>
        <c:crossAx val="12250060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23252736"/>
        <c:axId val="123254272"/>
      </c:lineChart>
      <c:catAx>
        <c:axId val="123252736"/>
        <c:scaling>
          <c:orientation val="minMax"/>
        </c:scaling>
        <c:delete val="0"/>
        <c:axPos val="b"/>
        <c:majorTickMark val="out"/>
        <c:minorTickMark val="none"/>
        <c:tickLblPos val="nextTo"/>
        <c:crossAx val="123254272"/>
        <c:crosses val="autoZero"/>
        <c:auto val="1"/>
        <c:lblAlgn val="ctr"/>
        <c:lblOffset val="100"/>
        <c:noMultiLvlLbl val="0"/>
      </c:catAx>
      <c:valAx>
        <c:axId val="123254272"/>
        <c:scaling>
          <c:orientation val="minMax"/>
        </c:scaling>
        <c:delete val="0"/>
        <c:axPos val="l"/>
        <c:majorGridlines/>
        <c:numFmt formatCode="General" sourceLinked="1"/>
        <c:majorTickMark val="out"/>
        <c:minorTickMark val="none"/>
        <c:tickLblPos val="nextTo"/>
        <c:crossAx val="12325273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23263232"/>
        <c:axId val="123469824"/>
      </c:lineChart>
      <c:catAx>
        <c:axId val="123263232"/>
        <c:scaling>
          <c:orientation val="minMax"/>
        </c:scaling>
        <c:delete val="0"/>
        <c:axPos val="b"/>
        <c:majorTickMark val="out"/>
        <c:minorTickMark val="none"/>
        <c:tickLblPos val="nextTo"/>
        <c:crossAx val="123469824"/>
        <c:crosses val="autoZero"/>
        <c:auto val="1"/>
        <c:lblAlgn val="ctr"/>
        <c:lblOffset val="100"/>
        <c:noMultiLvlLbl val="0"/>
      </c:catAx>
      <c:valAx>
        <c:axId val="123469824"/>
        <c:scaling>
          <c:orientation val="minMax"/>
        </c:scaling>
        <c:delete val="0"/>
        <c:axPos val="l"/>
        <c:majorGridlines/>
        <c:numFmt formatCode="General" sourceLinked="1"/>
        <c:majorTickMark val="out"/>
        <c:minorTickMark val="none"/>
        <c:tickLblPos val="nextTo"/>
        <c:crossAx val="123263232"/>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2FF6C6-AEAD-4DDE-A7C7-76E90B737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1</TotalTime>
  <Pages>112</Pages>
  <Words>25755</Words>
  <Characters>146808</Characters>
  <Application>Microsoft Office Word</Application>
  <DocSecurity>0</DocSecurity>
  <Lines>1223</Lines>
  <Paragraphs>3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2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328</cp:revision>
  <dcterms:created xsi:type="dcterms:W3CDTF">2013-05-22T10:34:00Z</dcterms:created>
  <dcterms:modified xsi:type="dcterms:W3CDTF">2013-06-18T17:50:00Z</dcterms:modified>
</cp:coreProperties>
</file>